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4C1C6FE" w14:textId="4DBB0114" w:rsidR="00D64974" w:rsidRPr="00D64974" w:rsidRDefault="00D64974" w:rsidP="00D64974">
      <w:pPr>
        <w:widowControl w:val="0"/>
        <w:pBdr>
          <w:bottom w:val="single" w:sz="4" w:space="1" w:color="auto"/>
        </w:pBdr>
        <w:overflowPunct w:val="0"/>
        <w:autoSpaceDE w:val="0"/>
        <w:autoSpaceDN w:val="0"/>
        <w:adjustRightInd w:val="0"/>
        <w:spacing w:after="0"/>
        <w:textAlignment w:val="baseline"/>
        <w:rPr>
          <w:rFonts w:ascii="Arial" w:hAnsi="Arial"/>
          <w:i/>
          <w:noProof/>
          <w:sz w:val="24"/>
          <w:lang w:eastAsia="ja-JP"/>
        </w:rPr>
      </w:pPr>
      <w:r w:rsidRPr="00D64974">
        <w:rPr>
          <w:rFonts w:ascii="Arial" w:hAnsi="Arial"/>
          <w:b/>
          <w:noProof/>
          <w:sz w:val="24"/>
          <w:lang w:eastAsia="ja-JP"/>
        </w:rPr>
        <w:t>3GPP TSG-SA WG4 Meeting #132</w:t>
      </w:r>
      <w:r w:rsidRPr="00D64974">
        <w:rPr>
          <w:rFonts w:ascii="Arial" w:eastAsia="SimSun" w:hAnsi="Arial"/>
          <w:b/>
          <w:noProof/>
          <w:sz w:val="18"/>
          <w:lang w:eastAsia="ja-JP"/>
        </w:rPr>
        <w:tab/>
      </w:r>
      <w:r w:rsidRPr="00D64974">
        <w:rPr>
          <w:rFonts w:ascii="Arial" w:eastAsia="SimSun" w:hAnsi="Arial"/>
          <w:b/>
          <w:noProof/>
          <w:sz w:val="18"/>
          <w:lang w:eastAsia="ja-JP"/>
        </w:rPr>
        <w:tab/>
      </w:r>
      <w:r w:rsidRPr="00D64974">
        <w:rPr>
          <w:rFonts w:ascii="Arial" w:eastAsia="SimSun" w:hAnsi="Arial"/>
          <w:b/>
          <w:noProof/>
          <w:sz w:val="18"/>
          <w:lang w:eastAsia="ja-JP"/>
        </w:rPr>
        <w:tab/>
      </w:r>
      <w:r w:rsidRPr="00D64974">
        <w:rPr>
          <w:rFonts w:ascii="Arial" w:eastAsia="SimSun" w:hAnsi="Arial"/>
          <w:b/>
          <w:noProof/>
          <w:sz w:val="18"/>
          <w:lang w:eastAsia="ja-JP"/>
        </w:rPr>
        <w:tab/>
      </w:r>
      <w:r w:rsidRPr="00D64974">
        <w:rPr>
          <w:rFonts w:ascii="Arial" w:eastAsia="SimSun" w:hAnsi="Arial"/>
          <w:b/>
          <w:noProof/>
          <w:sz w:val="18"/>
          <w:lang w:eastAsia="ja-JP"/>
        </w:rPr>
        <w:tab/>
      </w:r>
      <w:r w:rsidRPr="00D64974">
        <w:rPr>
          <w:rFonts w:ascii="Arial" w:eastAsia="SimSun" w:hAnsi="Arial"/>
          <w:b/>
          <w:noProof/>
          <w:sz w:val="18"/>
          <w:lang w:eastAsia="ja-JP"/>
        </w:rPr>
        <w:tab/>
      </w:r>
      <w:r>
        <w:rPr>
          <w:rFonts w:ascii="Arial" w:eastAsia="SimSun" w:hAnsi="Arial"/>
          <w:b/>
          <w:noProof/>
          <w:sz w:val="18"/>
          <w:lang w:eastAsia="ja-JP"/>
        </w:rPr>
        <w:tab/>
      </w:r>
      <w:r>
        <w:rPr>
          <w:rFonts w:ascii="Arial" w:eastAsia="SimSun" w:hAnsi="Arial"/>
          <w:b/>
          <w:noProof/>
          <w:sz w:val="18"/>
          <w:lang w:eastAsia="ja-JP"/>
        </w:rPr>
        <w:tab/>
      </w:r>
      <w:r>
        <w:rPr>
          <w:rFonts w:ascii="Arial" w:eastAsia="SimSun" w:hAnsi="Arial"/>
          <w:b/>
          <w:noProof/>
          <w:sz w:val="18"/>
          <w:lang w:eastAsia="ja-JP"/>
        </w:rPr>
        <w:tab/>
      </w:r>
      <w:r>
        <w:rPr>
          <w:rFonts w:ascii="Arial" w:eastAsia="SimSun" w:hAnsi="Arial"/>
          <w:b/>
          <w:noProof/>
          <w:sz w:val="18"/>
          <w:lang w:eastAsia="ja-JP"/>
        </w:rPr>
        <w:tab/>
      </w:r>
      <w:r>
        <w:rPr>
          <w:rFonts w:ascii="Arial" w:eastAsia="SimSun" w:hAnsi="Arial"/>
          <w:b/>
          <w:noProof/>
          <w:sz w:val="18"/>
          <w:lang w:eastAsia="ja-JP"/>
        </w:rPr>
        <w:tab/>
      </w:r>
      <w:r>
        <w:rPr>
          <w:rFonts w:ascii="Arial" w:eastAsia="SimSun" w:hAnsi="Arial"/>
          <w:b/>
          <w:noProof/>
          <w:sz w:val="18"/>
          <w:lang w:eastAsia="ja-JP"/>
        </w:rPr>
        <w:tab/>
      </w:r>
      <w:r>
        <w:rPr>
          <w:rFonts w:ascii="Arial" w:eastAsia="SimSun" w:hAnsi="Arial"/>
          <w:b/>
          <w:noProof/>
          <w:sz w:val="18"/>
          <w:lang w:eastAsia="ja-JP"/>
        </w:rPr>
        <w:tab/>
      </w:r>
      <w:r>
        <w:rPr>
          <w:rFonts w:ascii="Arial" w:eastAsia="SimSun" w:hAnsi="Arial"/>
          <w:b/>
          <w:noProof/>
          <w:sz w:val="18"/>
          <w:lang w:eastAsia="ja-JP"/>
        </w:rPr>
        <w:tab/>
      </w:r>
      <w:r>
        <w:rPr>
          <w:rFonts w:ascii="Arial" w:eastAsia="SimSun" w:hAnsi="Arial"/>
          <w:b/>
          <w:noProof/>
          <w:sz w:val="18"/>
          <w:lang w:eastAsia="ja-JP"/>
        </w:rPr>
        <w:tab/>
      </w:r>
      <w:r>
        <w:rPr>
          <w:rFonts w:ascii="Arial" w:eastAsia="SimSun" w:hAnsi="Arial"/>
          <w:b/>
          <w:noProof/>
          <w:sz w:val="18"/>
          <w:lang w:eastAsia="ja-JP"/>
        </w:rPr>
        <w:tab/>
      </w:r>
      <w:r w:rsidRPr="00D64974">
        <w:rPr>
          <w:rFonts w:ascii="Arial" w:hAnsi="Arial"/>
          <w:b/>
          <w:bCs/>
          <w:noProof/>
          <w:sz w:val="24"/>
          <w:lang w:eastAsia="ja-JP"/>
        </w:rPr>
        <w:t>S4-</w:t>
      </w:r>
      <w:r w:rsidR="00F917E5" w:rsidRPr="00F917E5">
        <w:rPr>
          <w:rFonts w:ascii="Arial" w:hAnsi="Arial"/>
          <w:b/>
          <w:bCs/>
          <w:noProof/>
          <w:sz w:val="24"/>
          <w:lang w:eastAsia="ja-JP"/>
        </w:rPr>
        <w:t>250830</w:t>
      </w:r>
    </w:p>
    <w:p w14:paraId="68FBBBCA" w14:textId="77777777" w:rsidR="00D64974" w:rsidRPr="00D64974" w:rsidRDefault="00D64974" w:rsidP="00D64974">
      <w:pPr>
        <w:widowControl w:val="0"/>
        <w:pBdr>
          <w:bottom w:val="single" w:sz="4" w:space="1" w:color="auto"/>
        </w:pBdr>
        <w:tabs>
          <w:tab w:val="right" w:pos="9639"/>
        </w:tabs>
        <w:overflowPunct w:val="0"/>
        <w:autoSpaceDE w:val="0"/>
        <w:autoSpaceDN w:val="0"/>
        <w:adjustRightInd w:val="0"/>
        <w:spacing w:after="0"/>
        <w:textAlignment w:val="baseline"/>
        <w:rPr>
          <w:rFonts w:ascii="Arial" w:hAnsi="Arial"/>
          <w:noProof/>
          <w:sz w:val="24"/>
          <w:lang w:eastAsia="ja-JP"/>
        </w:rPr>
      </w:pPr>
      <w:r w:rsidRPr="00D64974">
        <w:rPr>
          <w:rFonts w:ascii="Arial" w:hAnsi="Arial"/>
          <w:b/>
          <w:noProof/>
          <w:sz w:val="24"/>
          <w:lang w:eastAsia="ja-JP"/>
        </w:rPr>
        <w:t>Japan, Fukuoka, 19 – 23 May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CAC4809" w:rsidR="001E41F3" w:rsidRDefault="00460F33">
            <w:pPr>
              <w:pStyle w:val="CRCoverPage"/>
              <w:spacing w:after="0"/>
              <w:jc w:val="center"/>
              <w:rPr>
                <w:noProof/>
              </w:rPr>
            </w:pPr>
            <w:r w:rsidRPr="00460F33">
              <w:rPr>
                <w:b/>
                <w:noProof/>
                <w:sz w:val="32"/>
                <w:highlight w:val="yellow"/>
              </w:rPr>
              <w:t>PSEUDO</w:t>
            </w:r>
            <w:r>
              <w:rPr>
                <w:b/>
                <w:noProof/>
                <w:sz w:val="32"/>
              </w:rPr>
              <w:t xml:space="preserve">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98B911B" w:rsidR="001E41F3" w:rsidRPr="00410371" w:rsidRDefault="004D69F5" w:rsidP="00E13F3D">
            <w:pPr>
              <w:pStyle w:val="CRCoverPage"/>
              <w:spacing w:after="0"/>
              <w:jc w:val="right"/>
              <w:rPr>
                <w:b/>
                <w:noProof/>
                <w:sz w:val="28"/>
              </w:rPr>
            </w:pPr>
            <w:fldSimple w:instr=" DOCPROPERTY  Spec#  \* MERGEFORMAT ">
              <w:r w:rsidRPr="004D69F5">
                <w:rPr>
                  <w:b/>
                  <w:noProof/>
                  <w:sz w:val="28"/>
                </w:rPr>
                <w:t>26.265</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9842080" w:rsidR="001E41F3" w:rsidRPr="00410371" w:rsidRDefault="004D69F5" w:rsidP="00547111">
            <w:pPr>
              <w:pStyle w:val="CRCoverPage"/>
              <w:spacing w:after="0"/>
              <w:rPr>
                <w:noProof/>
              </w:rPr>
            </w:pPr>
            <w:fldSimple w:instr=" DOCPROPERTY  Cr#  \* MERGEFORMAT ">
              <w:r w:rsidRPr="004D69F5">
                <w:rPr>
                  <w:b/>
                  <w:noProof/>
                  <w:sz w:val="28"/>
                </w:rPr>
                <w:t>pseudo</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F96D1BE" w:rsidR="001E41F3" w:rsidRPr="00410371" w:rsidRDefault="004D69F5" w:rsidP="00E13F3D">
            <w:pPr>
              <w:pStyle w:val="CRCoverPage"/>
              <w:spacing w:after="0"/>
              <w:jc w:val="center"/>
              <w:rPr>
                <w:b/>
                <w:noProof/>
              </w:rPr>
            </w:pPr>
            <w:fldSimple w:instr=" DOCPROPERTY  Revision  \* MERGEFORMAT ">
              <w:r w:rsidRPr="004D69F5">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A4B79CC" w:rsidR="001E41F3" w:rsidRPr="00410371" w:rsidRDefault="007E0253">
            <w:pPr>
              <w:pStyle w:val="CRCoverPage"/>
              <w:spacing w:after="0"/>
              <w:jc w:val="center"/>
              <w:rPr>
                <w:noProof/>
                <w:sz w:val="28"/>
              </w:rPr>
            </w:pPr>
            <w:fldSimple w:instr=" DOCPROPERTY  Version  \* MERGEFORMAT ">
              <w:r>
                <w:rPr>
                  <w:b/>
                  <w:noProof/>
                  <w:sz w:val="28"/>
                </w:rPr>
                <w:t>1</w:t>
              </w:r>
              <w:r w:rsidR="004D69F5" w:rsidRPr="004D69F5">
                <w:rPr>
                  <w:b/>
                  <w:noProof/>
                  <w:sz w:val="28"/>
                </w:rPr>
                <w:t>.</w:t>
              </w:r>
              <w:r>
                <w:rPr>
                  <w:b/>
                  <w:noProof/>
                  <w:sz w:val="28"/>
                </w:rPr>
                <w:t>1</w:t>
              </w:r>
              <w:r w:rsidR="004D69F5" w:rsidRPr="004D69F5">
                <w:rPr>
                  <w:b/>
                  <w:noProof/>
                  <w:sz w:val="28"/>
                </w:rPr>
                <w:t>.</w:t>
              </w:r>
              <w:r w:rsidR="00075A0D">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542F8B1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C1507B6" w:rsidR="00F25D98" w:rsidRDefault="009A4AD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DD5A5CA" w:rsidR="00F25D98" w:rsidRDefault="009A4AD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0667882" w:rsidR="001E41F3" w:rsidRDefault="004D69F5" w:rsidP="003E1B2E">
            <w:pPr>
              <w:pStyle w:val="CRCoverPage"/>
              <w:spacing w:after="0"/>
              <w:ind w:left="100"/>
              <w:rPr>
                <w:noProof/>
              </w:rPr>
            </w:pPr>
            <w:fldSimple w:instr=" DOCPROPERTY  CrTitle  \* MERGEFORMAT ">
              <w:r>
                <w:t xml:space="preserve">[VOPS] </w:t>
              </w:r>
              <w:r w:rsidR="003E1B2E" w:rsidRPr="003E1B2E">
                <w:t>On definitions and terminology</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C8072B8" w:rsidR="001E41F3" w:rsidRDefault="00B02B2A">
            <w:pPr>
              <w:pStyle w:val="CRCoverPage"/>
              <w:spacing w:after="0"/>
              <w:ind w:left="100"/>
              <w:rPr>
                <w:noProof/>
              </w:rPr>
            </w:pPr>
            <w:r w:rsidRPr="00B02B2A">
              <w:t>Apple Inc.</w:t>
            </w:r>
            <w:r w:rsidR="00F917E5">
              <w:t xml:space="preserve"> Tencen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AAD6FAC" w:rsidR="001E41F3" w:rsidRDefault="001A2CA0" w:rsidP="00547111">
            <w:pPr>
              <w:pStyle w:val="CRCoverPage"/>
              <w:spacing w:after="0"/>
              <w:ind w:left="100"/>
              <w:rPr>
                <w:noProof/>
              </w:rPr>
            </w:pPr>
            <w:r>
              <w:fldChar w:fldCharType="begin"/>
            </w:r>
            <w:r>
              <w:instrText xml:space="preserve"> DOCPROPERTY  SourceIfTsg  \* MERGEFORMAT </w:instrTex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E3214AB" w:rsidR="001E41F3" w:rsidRDefault="004D69F5">
            <w:pPr>
              <w:pStyle w:val="CRCoverPage"/>
              <w:spacing w:after="0"/>
              <w:ind w:left="100"/>
              <w:rPr>
                <w:noProof/>
              </w:rPr>
            </w:pPr>
            <w:fldSimple w:instr=" DOCPROPERTY  RelatedWis  \* MERGEFORMAT ">
              <w:r>
                <w:rPr>
                  <w:noProof/>
                </w:rPr>
                <w:t>VOPS</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A9A4AB3" w:rsidR="001E41F3" w:rsidRDefault="004D69F5">
            <w:pPr>
              <w:pStyle w:val="CRCoverPage"/>
              <w:spacing w:after="0"/>
              <w:ind w:left="100"/>
              <w:rPr>
                <w:noProof/>
              </w:rPr>
            </w:pPr>
            <w:fldSimple w:instr=" DOCPROPERTY  ResDate  \* MERGEFORMAT ">
              <w:r>
                <w:rPr>
                  <w:noProof/>
                </w:rPr>
                <w:t>202</w:t>
              </w:r>
              <w:r w:rsidR="00F37EDC">
                <w:rPr>
                  <w:noProof/>
                </w:rPr>
                <w:t>5</w:t>
              </w:r>
              <w:r>
                <w:rPr>
                  <w:noProof/>
                </w:rPr>
                <w:t>-</w:t>
              </w:r>
              <w:r w:rsidR="00243B2F">
                <w:rPr>
                  <w:noProof/>
                </w:rPr>
                <w:t>0</w:t>
              </w:r>
              <w:r w:rsidR="003E1B2E">
                <w:rPr>
                  <w:noProof/>
                </w:rPr>
                <w:t>5</w:t>
              </w:r>
              <w:r>
                <w:rPr>
                  <w:noProof/>
                </w:rPr>
                <w:t>-</w:t>
              </w:r>
              <w:r w:rsidR="003E1B2E">
                <w:rPr>
                  <w:noProof/>
                </w:rPr>
                <w:t>04</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9FA9390" w:rsidR="001E41F3" w:rsidRDefault="004D69F5" w:rsidP="00D24991">
            <w:pPr>
              <w:pStyle w:val="CRCoverPage"/>
              <w:spacing w:after="0"/>
              <w:ind w:left="100" w:right="-609"/>
              <w:rPr>
                <w:b/>
                <w:noProof/>
              </w:rPr>
            </w:pPr>
            <w:fldSimple w:instr=" DOCPROPERTY  Cat  \* MERGEFORMAT ">
              <w:r w:rsidRPr="004D69F5">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20DC348" w:rsidR="001E41F3" w:rsidRDefault="004D69F5">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96CA70B"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C6C2AF2" w:rsidR="00F659F1" w:rsidRPr="00243B2F" w:rsidRDefault="00F917E5" w:rsidP="00243B2F">
            <w:pPr>
              <w:rPr>
                <w:lang w:eastAsia="ko-KR"/>
              </w:rPr>
            </w:pPr>
            <w:r>
              <w:rPr>
                <w:lang w:eastAsia="ko-KR"/>
              </w:rPr>
              <w:t>Several definitions of terminology and usage were missing related to layered HEVC.</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2C10DF" w:rsidRDefault="001E41F3">
            <w:pPr>
              <w:pStyle w:val="CRCoverPage"/>
              <w:spacing w:after="0"/>
              <w:rPr>
                <w:sz w:val="8"/>
                <w:szCs w:val="8"/>
                <w:lang w:val="en-US"/>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1A85B9F" w14:textId="77777777" w:rsidR="008F2975" w:rsidRDefault="00F917E5" w:rsidP="00F917E5">
            <w:pPr>
              <w:rPr>
                <w:lang w:val="en-US"/>
              </w:rPr>
            </w:pPr>
            <w:r>
              <w:rPr>
                <w:lang w:val="en-US"/>
              </w:rPr>
              <w:t xml:space="preserve">Provides </w:t>
            </w:r>
            <w:r w:rsidRPr="00F917E5">
              <w:rPr>
                <w:lang w:val="en-US"/>
              </w:rPr>
              <w:t xml:space="preserve">definitions of terminology and </w:t>
            </w:r>
            <w:r>
              <w:rPr>
                <w:lang w:val="en-US"/>
              </w:rPr>
              <w:t xml:space="preserve">its </w:t>
            </w:r>
            <w:r w:rsidRPr="00F917E5">
              <w:rPr>
                <w:lang w:val="en-US"/>
              </w:rPr>
              <w:t>usage</w:t>
            </w:r>
            <w:r>
              <w:rPr>
                <w:lang w:val="en-US"/>
              </w:rPr>
              <w:t xml:space="preserve"> </w:t>
            </w:r>
            <w:r w:rsidRPr="00F917E5">
              <w:rPr>
                <w:lang w:val="en-US"/>
              </w:rPr>
              <w:t>related to layered HEVC.</w:t>
            </w:r>
            <w:r w:rsidR="00B27B44">
              <w:rPr>
                <w:lang w:val="en-US"/>
              </w:rPr>
              <w:t xml:space="preserve"> A sketch of various HEVC concepts and their relation is depicted in following:</w:t>
            </w:r>
          </w:p>
          <w:p w14:paraId="2613B62B" w14:textId="510431AF" w:rsidR="00C02803" w:rsidRDefault="003A6CD9" w:rsidP="000A6686">
            <w:pPr>
              <w:jc w:val="center"/>
              <w:rPr>
                <w:noProof/>
              </w:rPr>
            </w:pPr>
            <w:r w:rsidRPr="003A6CD9">
              <w:rPr>
                <w:noProof/>
                <w:lang w:val="en-US"/>
              </w:rPr>
              <w:drawing>
                <wp:inline distT="0" distB="0" distL="0" distR="0" wp14:anchorId="74AF8AEE" wp14:editId="0D71D1B0">
                  <wp:extent cx="4357370" cy="1132205"/>
                  <wp:effectExtent l="0" t="0" r="0" b="0"/>
                  <wp:docPr id="21289270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927099" name=""/>
                          <pic:cNvPicPr/>
                        </pic:nvPicPr>
                        <pic:blipFill>
                          <a:blip r:embed="rId11"/>
                          <a:stretch>
                            <a:fillRect/>
                          </a:stretch>
                        </pic:blipFill>
                        <pic:spPr>
                          <a:xfrm>
                            <a:off x="0" y="0"/>
                            <a:ext cx="4357370" cy="1132205"/>
                          </a:xfrm>
                          <a:prstGeom prst="rect">
                            <a:avLst/>
                          </a:prstGeom>
                        </pic:spPr>
                      </pic:pic>
                    </a:graphicData>
                  </a:graphic>
                </wp:inline>
              </w:drawing>
            </w:r>
          </w:p>
          <w:p w14:paraId="3BF8AD58" w14:textId="6211695E" w:rsidR="00C02803" w:rsidRDefault="00C02803" w:rsidP="000A6686">
            <w:pPr>
              <w:jc w:val="center"/>
              <w:rPr>
                <w:noProof/>
              </w:rPr>
            </w:pPr>
            <w:r w:rsidRPr="00C02803">
              <w:rPr>
                <w:lang w:val="en-US"/>
              </w:rPr>
              <w:drawing>
                <wp:inline distT="0" distB="0" distL="0" distR="0" wp14:anchorId="7C600F72" wp14:editId="0C3D7703">
                  <wp:extent cx="4357370" cy="1476375"/>
                  <wp:effectExtent l="0" t="0" r="0" b="0"/>
                  <wp:docPr id="14346645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664584" name=""/>
                          <pic:cNvPicPr/>
                        </pic:nvPicPr>
                        <pic:blipFill>
                          <a:blip r:embed="rId12"/>
                          <a:stretch>
                            <a:fillRect/>
                          </a:stretch>
                        </pic:blipFill>
                        <pic:spPr>
                          <a:xfrm>
                            <a:off x="0" y="0"/>
                            <a:ext cx="4357370" cy="1476375"/>
                          </a:xfrm>
                          <a:prstGeom prst="rect">
                            <a:avLst/>
                          </a:prstGeom>
                        </pic:spPr>
                      </pic:pic>
                    </a:graphicData>
                  </a:graphic>
                </wp:inline>
              </w:drawing>
            </w:r>
          </w:p>
          <w:p w14:paraId="189A62D7" w14:textId="28F2EE0D" w:rsidR="00C02803" w:rsidRDefault="00C02803" w:rsidP="000A6686">
            <w:pPr>
              <w:jc w:val="center"/>
              <w:rPr>
                <w:noProof/>
              </w:rPr>
            </w:pPr>
            <w:r w:rsidRPr="00C02803">
              <w:rPr>
                <w:noProof/>
              </w:rPr>
              <w:lastRenderedPageBreak/>
              <w:drawing>
                <wp:inline distT="0" distB="0" distL="0" distR="0" wp14:anchorId="5F76D5CF" wp14:editId="6CF560DB">
                  <wp:extent cx="4357370" cy="1548765"/>
                  <wp:effectExtent l="0" t="0" r="0" b="635"/>
                  <wp:docPr id="11709457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0945778" name=""/>
                          <pic:cNvPicPr/>
                        </pic:nvPicPr>
                        <pic:blipFill>
                          <a:blip r:embed="rId13"/>
                          <a:stretch>
                            <a:fillRect/>
                          </a:stretch>
                        </pic:blipFill>
                        <pic:spPr>
                          <a:xfrm>
                            <a:off x="0" y="0"/>
                            <a:ext cx="4357370" cy="1548765"/>
                          </a:xfrm>
                          <a:prstGeom prst="rect">
                            <a:avLst/>
                          </a:prstGeom>
                        </pic:spPr>
                      </pic:pic>
                    </a:graphicData>
                  </a:graphic>
                </wp:inline>
              </w:drawing>
            </w:r>
          </w:p>
          <w:p w14:paraId="0EC2187C" w14:textId="6653512C" w:rsidR="00C02803" w:rsidRDefault="00C02803" w:rsidP="00B27B44">
            <w:pPr>
              <w:jc w:val="center"/>
              <w:rPr>
                <w:noProof/>
              </w:rPr>
            </w:pPr>
            <w:r w:rsidRPr="00C02803">
              <w:rPr>
                <w:noProof/>
              </w:rPr>
              <w:drawing>
                <wp:inline distT="0" distB="0" distL="0" distR="0" wp14:anchorId="255DE4AB" wp14:editId="1E1A4C3D">
                  <wp:extent cx="4357370" cy="1592580"/>
                  <wp:effectExtent l="0" t="0" r="0" b="0"/>
                  <wp:docPr id="4629257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925751" name=""/>
                          <pic:cNvPicPr/>
                        </pic:nvPicPr>
                        <pic:blipFill>
                          <a:blip r:embed="rId14"/>
                          <a:stretch>
                            <a:fillRect/>
                          </a:stretch>
                        </pic:blipFill>
                        <pic:spPr>
                          <a:xfrm>
                            <a:off x="0" y="0"/>
                            <a:ext cx="4357370" cy="1592580"/>
                          </a:xfrm>
                          <a:prstGeom prst="rect">
                            <a:avLst/>
                          </a:prstGeom>
                        </pic:spPr>
                      </pic:pic>
                    </a:graphicData>
                  </a:graphic>
                </wp:inline>
              </w:drawing>
            </w:r>
          </w:p>
          <w:p w14:paraId="2FE265A1" w14:textId="2916922D" w:rsidR="00C02803" w:rsidRDefault="00C02803" w:rsidP="00C02803">
            <w:pPr>
              <w:rPr>
                <w:b/>
                <w:bCs/>
                <w:noProof/>
                <w:lang w:val="en-US"/>
              </w:rPr>
            </w:pPr>
            <w:r>
              <w:rPr>
                <w:b/>
                <w:bCs/>
                <w:noProof/>
                <w:lang w:val="en-US"/>
              </w:rPr>
              <w:t>CVS:</w:t>
            </w:r>
          </w:p>
          <w:p w14:paraId="2402EDB4" w14:textId="77777777" w:rsidR="00C02803" w:rsidRPr="00C02803" w:rsidRDefault="00C02803" w:rsidP="00C02803">
            <w:pPr>
              <w:numPr>
                <w:ilvl w:val="0"/>
                <w:numId w:val="39"/>
              </w:numPr>
              <w:rPr>
                <w:noProof/>
                <w:lang w:val="en-US"/>
              </w:rPr>
            </w:pPr>
            <w:r w:rsidRPr="00C02803">
              <w:rPr>
                <w:noProof/>
                <w:lang w:val="en-US"/>
              </w:rPr>
              <w:t>Consists of the following</w:t>
            </w:r>
          </w:p>
          <w:p w14:paraId="1F65C56B" w14:textId="77777777" w:rsidR="00C02803" w:rsidRPr="00C02803" w:rsidRDefault="00C02803" w:rsidP="00C02803">
            <w:pPr>
              <w:numPr>
                <w:ilvl w:val="1"/>
                <w:numId w:val="39"/>
              </w:numPr>
              <w:rPr>
                <w:noProof/>
                <w:lang w:val="en-US"/>
              </w:rPr>
            </w:pPr>
            <w:r w:rsidRPr="00C02803">
              <w:rPr>
                <w:noProof/>
                <w:lang w:val="en-US"/>
              </w:rPr>
              <w:t>A CVS and layer relationships description unit (e.g. a VPS or an SPS)</w:t>
            </w:r>
          </w:p>
          <w:p w14:paraId="1E536819" w14:textId="77777777" w:rsidR="00C02803" w:rsidRPr="00C02803" w:rsidRDefault="00C02803" w:rsidP="00C02803">
            <w:pPr>
              <w:numPr>
                <w:ilvl w:val="2"/>
                <w:numId w:val="39"/>
              </w:numPr>
              <w:rPr>
                <w:noProof/>
                <w:lang w:val="en-US"/>
              </w:rPr>
            </w:pPr>
            <w:r w:rsidRPr="00C02803">
              <w:rPr>
                <w:noProof/>
                <w:lang w:val="en-US"/>
              </w:rPr>
              <w:t>May contain information about the overall combination of layers that could be useful to decoders to understand if they can consume the bitstream  (e.g. layer 0 is Main 10, layer 1 is Multiview Main 10)</w:t>
            </w:r>
          </w:p>
          <w:p w14:paraId="00CD52D7" w14:textId="77777777" w:rsidR="00C02803" w:rsidRPr="00C02803" w:rsidRDefault="00C02803" w:rsidP="00C02803">
            <w:pPr>
              <w:numPr>
                <w:ilvl w:val="2"/>
                <w:numId w:val="39"/>
              </w:numPr>
              <w:rPr>
                <w:noProof/>
                <w:lang w:val="en-US"/>
              </w:rPr>
            </w:pPr>
            <w:r w:rsidRPr="00C02803">
              <w:rPr>
                <w:noProof/>
                <w:lang w:val="en-US"/>
              </w:rPr>
              <w:t>Note: for single layers, an SPS may be used, which is fundamental for decoding</w:t>
            </w:r>
          </w:p>
          <w:p w14:paraId="5FEFA7B8" w14:textId="77777777" w:rsidR="00C02803" w:rsidRPr="00C02803" w:rsidRDefault="00C02803" w:rsidP="00C02803">
            <w:pPr>
              <w:numPr>
                <w:ilvl w:val="2"/>
                <w:numId w:val="39"/>
              </w:numPr>
              <w:rPr>
                <w:noProof/>
                <w:lang w:val="en-US"/>
              </w:rPr>
            </w:pPr>
            <w:r w:rsidRPr="00C02803">
              <w:rPr>
                <w:noProof/>
                <w:lang w:val="en-US"/>
              </w:rPr>
              <w:t xml:space="preserve"> May contain info about the association of layers (e.g. layer 1 depends on layer 0 or layer 1 is alpha)</w:t>
            </w:r>
          </w:p>
          <w:p w14:paraId="08021EBB" w14:textId="77777777" w:rsidR="00C02803" w:rsidRPr="00C02803" w:rsidRDefault="00C02803" w:rsidP="00C02803">
            <w:pPr>
              <w:numPr>
                <w:ilvl w:val="1"/>
                <w:numId w:val="39"/>
              </w:numPr>
              <w:rPr>
                <w:noProof/>
                <w:lang w:val="en-US"/>
              </w:rPr>
            </w:pPr>
            <w:r w:rsidRPr="00C02803">
              <w:rPr>
                <w:noProof/>
                <w:lang w:val="en-US"/>
              </w:rPr>
              <w:t xml:space="preserve">Operating point information (In HEVC they are in the VPS, but could be in a separate unit) </w:t>
            </w:r>
          </w:p>
          <w:p w14:paraId="5461A58D" w14:textId="77777777" w:rsidR="00C02803" w:rsidRPr="00C02803" w:rsidRDefault="00C02803" w:rsidP="00C02803">
            <w:pPr>
              <w:numPr>
                <w:ilvl w:val="2"/>
                <w:numId w:val="39"/>
              </w:numPr>
              <w:rPr>
                <w:noProof/>
                <w:lang w:val="en-US"/>
              </w:rPr>
            </w:pPr>
            <w:r w:rsidRPr="00C02803">
              <w:rPr>
                <w:noProof/>
                <w:lang w:val="en-US"/>
              </w:rPr>
              <w:t>For multiview stereo and alpha (4:2:0) there should be an OPS with only 2 layers, both being 4:2:0</w:t>
            </w:r>
          </w:p>
          <w:p w14:paraId="41190636" w14:textId="77777777" w:rsidR="00C02803" w:rsidRPr="00C02803" w:rsidRDefault="00C02803" w:rsidP="00C02803">
            <w:pPr>
              <w:numPr>
                <w:ilvl w:val="2"/>
                <w:numId w:val="39"/>
              </w:numPr>
              <w:rPr>
                <w:noProof/>
                <w:lang w:val="en-US"/>
              </w:rPr>
            </w:pPr>
            <w:r w:rsidRPr="00C02803">
              <w:rPr>
                <w:noProof/>
                <w:lang w:val="en-US"/>
              </w:rPr>
              <w:t>Anything else (other than single layer 4:2:0) should be rejected</w:t>
            </w:r>
          </w:p>
          <w:p w14:paraId="78102659" w14:textId="77777777" w:rsidR="00C02803" w:rsidRPr="00C02803" w:rsidRDefault="00C02803" w:rsidP="00C02803">
            <w:pPr>
              <w:numPr>
                <w:ilvl w:val="2"/>
                <w:numId w:val="39"/>
              </w:numPr>
              <w:rPr>
                <w:noProof/>
                <w:lang w:val="en-US"/>
              </w:rPr>
            </w:pPr>
            <w:r w:rsidRPr="00C02803">
              <w:rPr>
                <w:noProof/>
                <w:lang w:val="en-US"/>
              </w:rPr>
              <w:t>For multi-layer bitstreams there could be an operating point for 2 layers, but optionally there could be single layer operating points also (e.g. only texture A, only texture B (if not dependent), only alpha )</w:t>
            </w:r>
          </w:p>
          <w:p w14:paraId="0B1E7CEB" w14:textId="77777777" w:rsidR="00C02803" w:rsidRPr="00C02803" w:rsidRDefault="00C02803" w:rsidP="00C02803">
            <w:pPr>
              <w:numPr>
                <w:ilvl w:val="1"/>
                <w:numId w:val="39"/>
              </w:numPr>
              <w:rPr>
                <w:noProof/>
                <w:lang w:val="en-US"/>
              </w:rPr>
            </w:pPr>
            <w:r w:rsidRPr="00C02803">
              <w:rPr>
                <w:noProof/>
                <w:lang w:val="en-US"/>
              </w:rPr>
              <w:t>One or more CLVSs</w:t>
            </w:r>
          </w:p>
          <w:p w14:paraId="3495597D" w14:textId="1A85691F" w:rsidR="00C02803" w:rsidRPr="00C02803" w:rsidRDefault="00C02803" w:rsidP="00C02803">
            <w:pPr>
              <w:numPr>
                <w:ilvl w:val="1"/>
                <w:numId w:val="39"/>
              </w:numPr>
              <w:rPr>
                <w:noProof/>
                <w:lang w:val="en-US"/>
              </w:rPr>
            </w:pPr>
            <w:r w:rsidRPr="00C02803">
              <w:rPr>
                <w:noProof/>
                <w:lang w:val="en-US"/>
              </w:rPr>
              <w:t>Potentially metadata that apply to a set of layers</w:t>
            </w:r>
          </w:p>
          <w:p w14:paraId="3EDEC83A" w14:textId="09EBA33F" w:rsidR="00C02803" w:rsidRDefault="00C02803" w:rsidP="00C02803">
            <w:pPr>
              <w:rPr>
                <w:b/>
                <w:bCs/>
                <w:noProof/>
                <w:lang w:val="en-US"/>
              </w:rPr>
            </w:pPr>
            <w:r w:rsidRPr="00C02803">
              <w:rPr>
                <w:b/>
                <w:bCs/>
                <w:noProof/>
                <w:lang w:val="en-US"/>
              </w:rPr>
              <w:t>CLVS</w:t>
            </w:r>
            <w:r>
              <w:rPr>
                <w:b/>
                <w:bCs/>
                <w:noProof/>
                <w:lang w:val="en-US"/>
              </w:rPr>
              <w:t>:</w:t>
            </w:r>
          </w:p>
          <w:p w14:paraId="36045E31" w14:textId="77777777" w:rsidR="00C02803" w:rsidRPr="00C02803" w:rsidRDefault="00C02803" w:rsidP="00C02803">
            <w:pPr>
              <w:numPr>
                <w:ilvl w:val="0"/>
                <w:numId w:val="39"/>
              </w:numPr>
              <w:rPr>
                <w:noProof/>
                <w:lang w:val="en-US"/>
              </w:rPr>
            </w:pPr>
            <w:r w:rsidRPr="00C02803">
              <w:rPr>
                <w:noProof/>
                <w:lang w:val="en-US"/>
              </w:rPr>
              <w:t>Consists of the following</w:t>
            </w:r>
          </w:p>
          <w:p w14:paraId="609E6008" w14:textId="77777777" w:rsidR="00C02803" w:rsidRPr="00C02803" w:rsidRDefault="00C02803" w:rsidP="00C02803">
            <w:pPr>
              <w:numPr>
                <w:ilvl w:val="1"/>
                <w:numId w:val="39"/>
              </w:numPr>
              <w:rPr>
                <w:noProof/>
                <w:lang w:val="en-US"/>
              </w:rPr>
            </w:pPr>
            <w:r w:rsidRPr="00C02803">
              <w:rPr>
                <w:noProof/>
                <w:lang w:val="en-US"/>
              </w:rPr>
              <w:t>A Layer description unit (e.g. an SPS)</w:t>
            </w:r>
          </w:p>
          <w:p w14:paraId="36D6F1C4" w14:textId="77777777" w:rsidR="00C02803" w:rsidRPr="00C02803" w:rsidRDefault="00C02803" w:rsidP="00C02803">
            <w:pPr>
              <w:numPr>
                <w:ilvl w:val="2"/>
                <w:numId w:val="39"/>
              </w:numPr>
              <w:rPr>
                <w:noProof/>
                <w:lang w:val="en-US"/>
              </w:rPr>
            </w:pPr>
            <w:r w:rsidRPr="00C02803">
              <w:rPr>
                <w:noProof/>
                <w:lang w:val="en-US"/>
              </w:rPr>
              <w:lastRenderedPageBreak/>
              <w:t>May contain the profile and level corresponding to just that CLVS e.g. Multiview Main 10 or Main 10 at level 5.2</w:t>
            </w:r>
          </w:p>
          <w:p w14:paraId="6F05C464" w14:textId="77777777" w:rsidR="00C02803" w:rsidRPr="00C02803" w:rsidRDefault="00C02803" w:rsidP="00C02803">
            <w:pPr>
              <w:numPr>
                <w:ilvl w:val="1"/>
                <w:numId w:val="39"/>
              </w:numPr>
              <w:rPr>
                <w:noProof/>
                <w:lang w:val="en-US"/>
              </w:rPr>
            </w:pPr>
            <w:r w:rsidRPr="00C02803">
              <w:rPr>
                <w:noProof/>
                <w:lang w:val="en-US"/>
              </w:rPr>
              <w:t>One or more random access points</w:t>
            </w:r>
          </w:p>
          <w:p w14:paraId="21E93038" w14:textId="77777777" w:rsidR="00C02803" w:rsidRDefault="00C02803" w:rsidP="00C02803">
            <w:pPr>
              <w:numPr>
                <w:ilvl w:val="1"/>
                <w:numId w:val="39"/>
              </w:numPr>
              <w:rPr>
                <w:noProof/>
                <w:lang w:val="en-US"/>
              </w:rPr>
            </w:pPr>
            <w:r w:rsidRPr="00C02803">
              <w:rPr>
                <w:noProof/>
                <w:lang w:val="en-US"/>
              </w:rPr>
              <w:t>Other picture coding units and operational metadata (e.g. PPSs)</w:t>
            </w:r>
          </w:p>
          <w:p w14:paraId="6BFBCF9D" w14:textId="6D77A45B" w:rsidR="00C02803" w:rsidRPr="00C02803" w:rsidRDefault="00C02803" w:rsidP="00C02803">
            <w:pPr>
              <w:numPr>
                <w:ilvl w:val="1"/>
                <w:numId w:val="39"/>
              </w:numPr>
              <w:rPr>
                <w:noProof/>
                <w:lang w:val="en-US"/>
              </w:rPr>
            </w:pPr>
            <w:r w:rsidRPr="00C02803">
              <w:rPr>
                <w:noProof/>
                <w:lang w:val="en-US"/>
              </w:rPr>
              <w:t>Metadata for that layer (e.g. SEI messages)</w:t>
            </w:r>
          </w:p>
          <w:p w14:paraId="75977A76" w14:textId="77777777" w:rsidR="00B27B44" w:rsidRDefault="00226EE5" w:rsidP="00226EE5">
            <w:pPr>
              <w:rPr>
                <w:noProof/>
              </w:rPr>
            </w:pPr>
            <w:r w:rsidRPr="00226EE5">
              <w:rPr>
                <w:b/>
                <w:bCs/>
                <w:noProof/>
                <w:lang w:val="en-US"/>
              </w:rPr>
              <w:t>Video Layer sub-bitstream</w:t>
            </w:r>
            <w:r w:rsidR="00C02803">
              <w:rPr>
                <w:noProof/>
              </w:rPr>
              <w:t xml:space="preserve"> </w:t>
            </w:r>
          </w:p>
          <w:p w14:paraId="095CA30D" w14:textId="77777777" w:rsidR="00226EE5" w:rsidRDefault="00226EE5" w:rsidP="00226EE5">
            <w:pPr>
              <w:numPr>
                <w:ilvl w:val="0"/>
                <w:numId w:val="39"/>
              </w:numPr>
              <w:rPr>
                <w:lang w:val="en-US"/>
              </w:rPr>
            </w:pPr>
            <w:r w:rsidRPr="00226EE5">
              <w:rPr>
                <w:lang w:val="en-US"/>
              </w:rPr>
              <w:t>Contains one or more CLVS of a particular id</w:t>
            </w:r>
          </w:p>
          <w:p w14:paraId="31C656EC" w14:textId="03204DFD" w:rsidR="00226EE5" w:rsidRPr="00226EE5" w:rsidRDefault="00226EE5" w:rsidP="00226EE5">
            <w:pPr>
              <w:numPr>
                <w:ilvl w:val="0"/>
                <w:numId w:val="39"/>
              </w:numPr>
              <w:rPr>
                <w:lang w:val="en-US"/>
              </w:rPr>
            </w:pPr>
            <w:r w:rsidRPr="00226EE5">
              <w:rPr>
                <w:lang w:val="en-US"/>
              </w:rPr>
              <w:t xml:space="preserve">May contain multiple layer description units and </w:t>
            </w:r>
            <w:proofErr w:type="gramStart"/>
            <w:r w:rsidRPr="00226EE5">
              <w:rPr>
                <w:lang w:val="en-US"/>
              </w:rPr>
              <w:t>random access</w:t>
            </w:r>
            <w:proofErr w:type="gramEnd"/>
            <w:r w:rsidRPr="00226EE5">
              <w:rPr>
                <w:lang w:val="en-US"/>
              </w:rPr>
              <w:t xml:space="preserve"> point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2C10DF" w:rsidRDefault="001E41F3">
            <w:pPr>
              <w:pStyle w:val="CRCoverPage"/>
              <w:spacing w:after="0"/>
              <w:rPr>
                <w:sz w:val="8"/>
                <w:szCs w:val="8"/>
                <w:lang w:val="en-US"/>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A05B24C" w:rsidR="00592D2C" w:rsidRPr="002C10DF" w:rsidRDefault="00F917E5" w:rsidP="00F917E5">
            <w:pPr>
              <w:rPr>
                <w:lang w:val="en-US"/>
              </w:rPr>
            </w:pPr>
            <w:r>
              <w:rPr>
                <w:lang w:eastAsia="ko-KR"/>
              </w:rPr>
              <w:t>Key definitions for terminology and usage will remain missing related to layered HEVC.</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1F2FE09" w:rsidR="001E41F3" w:rsidRDefault="00F917E5">
            <w:pPr>
              <w:pStyle w:val="CRCoverPage"/>
              <w:spacing w:after="0"/>
              <w:ind w:left="100"/>
              <w:rPr>
                <w:noProof/>
              </w:rPr>
            </w:pPr>
            <w:r>
              <w:rPr>
                <w:noProof/>
              </w:rPr>
              <w:t>3.1, 3.3, 4.2, 5.3.2, 6.1, 6.3.6, 6.3.6.1, 6.3.6.2, 6.3.6.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91D1ADC" w:rsidR="001E41F3" w:rsidRDefault="00592D2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9C73F0" w:rsidR="001E41F3" w:rsidRDefault="00592D2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918AE81" w:rsidR="001E41F3" w:rsidRDefault="00592D2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0E44567F"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0F61E7C" w:rsidR="00675332" w:rsidRDefault="00675332" w:rsidP="00F37EDC">
            <w:pPr>
              <w:pStyle w:val="NormalWeb"/>
              <w:spacing w:before="240" w:after="240"/>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044093">
          <w:headerReference w:type="even" r:id="rId15"/>
          <w:footnotePr>
            <w:numRestart w:val="eachSect"/>
          </w:footnotePr>
          <w:pgSz w:w="11907" w:h="16840" w:code="9"/>
          <w:pgMar w:top="1418" w:right="1134" w:bottom="1134" w:left="1134" w:header="680" w:footer="567" w:gutter="0"/>
          <w:cols w:space="720"/>
        </w:sectPr>
      </w:pPr>
    </w:p>
    <w:p w14:paraId="53DE0C8A" w14:textId="4CAAC584" w:rsidR="00A90A67" w:rsidRPr="00A90A67" w:rsidRDefault="00DA052A" w:rsidP="00A90A6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1" w:name="_Toc152687565"/>
      <w:bookmarkStart w:id="2" w:name="_Toc129708869"/>
      <w:bookmarkStart w:id="3" w:name="_Toc181014524"/>
      <w:r w:rsidRPr="00075BFA">
        <w:rPr>
          <w:rFonts w:ascii="Arial" w:hAnsi="Arial" w:cs="Arial"/>
          <w:color w:val="0000FF"/>
          <w:sz w:val="28"/>
          <w:szCs w:val="28"/>
        </w:rPr>
        <w:lastRenderedPageBreak/>
        <w:t xml:space="preserve">* * * </w:t>
      </w:r>
      <w:r>
        <w:rPr>
          <w:rFonts w:ascii="Arial" w:hAnsi="Arial" w:cs="Arial"/>
          <w:color w:val="0000FF"/>
          <w:sz w:val="28"/>
          <w:szCs w:val="28"/>
        </w:rPr>
        <w:t>First</w:t>
      </w:r>
      <w:r w:rsidRPr="00075BFA">
        <w:rPr>
          <w:rFonts w:ascii="Arial" w:hAnsi="Arial" w:cs="Arial"/>
          <w:color w:val="0000FF"/>
          <w:sz w:val="28"/>
          <w:szCs w:val="28"/>
        </w:rPr>
        <w:t xml:space="preserve"> Change * * * *</w:t>
      </w:r>
      <w:bookmarkStart w:id="4" w:name="_Toc129708871"/>
      <w:bookmarkStart w:id="5" w:name="_Toc175313594"/>
      <w:bookmarkStart w:id="6" w:name="_Toc195793202"/>
      <w:bookmarkStart w:id="7" w:name="_Toc191022708"/>
      <w:bookmarkStart w:id="8" w:name="_Toc129708872"/>
      <w:bookmarkStart w:id="9" w:name="_Toc175313595"/>
      <w:bookmarkEnd w:id="1"/>
      <w:bookmarkEnd w:id="2"/>
      <w:bookmarkEnd w:id="3"/>
    </w:p>
    <w:p w14:paraId="477B18FE" w14:textId="77777777" w:rsidR="00E13931" w:rsidRPr="00E13931" w:rsidRDefault="00E13931" w:rsidP="00E13931">
      <w:pPr>
        <w:keepNext/>
        <w:keepLines/>
        <w:spacing w:before="180"/>
        <w:ind w:left="1134" w:hanging="1134"/>
        <w:outlineLvl w:val="1"/>
        <w:rPr>
          <w:rFonts w:ascii="Arial" w:hAnsi="Arial"/>
          <w:sz w:val="32"/>
        </w:rPr>
      </w:pPr>
      <w:bookmarkStart w:id="10" w:name="_Toc129708873"/>
      <w:bookmarkStart w:id="11" w:name="_Toc175313596"/>
      <w:bookmarkStart w:id="12" w:name="_Toc195793204"/>
      <w:bookmarkStart w:id="13" w:name="_Toc191022710"/>
      <w:bookmarkEnd w:id="4"/>
      <w:bookmarkEnd w:id="5"/>
      <w:bookmarkEnd w:id="6"/>
      <w:bookmarkEnd w:id="7"/>
      <w:bookmarkEnd w:id="8"/>
      <w:bookmarkEnd w:id="9"/>
      <w:r w:rsidRPr="00E13931">
        <w:rPr>
          <w:rFonts w:ascii="Arial" w:hAnsi="Arial"/>
          <w:sz w:val="32"/>
        </w:rPr>
        <w:t>3.1</w:t>
      </w:r>
      <w:r w:rsidRPr="00E13931">
        <w:rPr>
          <w:rFonts w:ascii="Arial" w:hAnsi="Arial"/>
          <w:sz w:val="32"/>
        </w:rPr>
        <w:tab/>
        <w:t>Terms</w:t>
      </w:r>
    </w:p>
    <w:p w14:paraId="587A9872" w14:textId="77777777" w:rsidR="00E13931" w:rsidRPr="00E13931" w:rsidRDefault="00E13931" w:rsidP="00E13931">
      <w:r w:rsidRPr="00E13931">
        <w:t>For the purposes of the present document, the terms given in TR 21.905 [1] and the following apply. A term defined in the present document takes precedence over the definition of the same term, if any, in TR 21.905 [1].</w:t>
      </w:r>
    </w:p>
    <w:p w14:paraId="723734E3" w14:textId="77777777" w:rsidR="00E13931" w:rsidRPr="00E13931" w:rsidRDefault="00E13931" w:rsidP="00E13931">
      <w:r w:rsidRPr="00E13931">
        <w:rPr>
          <w:b/>
        </w:rPr>
        <w:t>Access Unit:</w:t>
      </w:r>
      <w:r w:rsidRPr="00E13931">
        <w:t xml:space="preserve"> Smallest individually accessible portion of data within a Bitstream to which unique timing information can be attributed.</w:t>
      </w:r>
    </w:p>
    <w:p w14:paraId="4AF4E2BF" w14:textId="77777777" w:rsidR="00E13931" w:rsidRPr="00E13931" w:rsidRDefault="00E13931" w:rsidP="00E13931">
      <w:r w:rsidRPr="00E13931">
        <w:rPr>
          <w:b/>
        </w:rPr>
        <w:t>Bitstream:</w:t>
      </w:r>
      <w:r w:rsidRPr="00E13931">
        <w:t xml:space="preserve"> A sequence of bits that forms the representation of any coded pictures and associated data. This sequence of bits is formed by one or more coded video sequences (CVSs) where the CVS share identical metadata. </w:t>
      </w:r>
    </w:p>
    <w:p w14:paraId="2FABA403" w14:textId="77777777" w:rsidR="00E13931" w:rsidRPr="00E13931" w:rsidRDefault="00E13931" w:rsidP="00E13931">
      <w:pPr>
        <w:rPr>
          <w:ins w:id="14" w:author="Waqar Zia 25 04 28" w:date="2025-05-02T11:39:00Z" w16du:dateUtc="2025-05-02T09:39:00Z"/>
          <w:b/>
        </w:rPr>
      </w:pPr>
      <w:ins w:id="15" w:author="Waqar Zia 25 04 28" w:date="2025-05-02T11:40:00Z" w16du:dateUtc="2025-05-02T09:40:00Z">
        <w:r w:rsidRPr="00E13931">
          <w:rPr>
            <w:b/>
          </w:rPr>
          <w:t>C</w:t>
        </w:r>
      </w:ins>
      <w:ins w:id="16" w:author="Waqar Zia 25 04 28" w:date="2025-05-02T11:39:00Z" w16du:dateUtc="2025-05-02T09:39:00Z">
        <w:r w:rsidRPr="00E13931">
          <w:rPr>
            <w:b/>
          </w:rPr>
          <w:t>oded layer-wise video sequence:</w:t>
        </w:r>
      </w:ins>
      <w:ins w:id="17" w:author="Waqar Zia 25 04 28" w:date="2025-05-02T11:48:00Z" w16du:dateUtc="2025-05-02T09:48:00Z">
        <w:r w:rsidRPr="00E13931">
          <w:rPr>
            <w:b/>
          </w:rPr>
          <w:t xml:space="preserve"> </w:t>
        </w:r>
        <w:r w:rsidRPr="00E13931">
          <w:rPr>
            <w:bCs/>
            <w:rPrChange w:id="18" w:author="Waqar Zia 25 04 28" w:date="2025-05-02T11:48:00Z" w16du:dateUtc="2025-05-02T09:48:00Z">
              <w:rPr>
                <w:b/>
              </w:rPr>
            </w:rPrChange>
          </w:rPr>
          <w:t xml:space="preserve">A </w:t>
        </w:r>
      </w:ins>
      <w:ins w:id="19" w:author="Waqar Zia 25 04 28" w:date="2025-05-02T11:49:00Z" w16du:dateUtc="2025-05-02T09:49:00Z">
        <w:r w:rsidRPr="00E13931">
          <w:t>coded video sequence</w:t>
        </w:r>
        <w:del w:id="20" w:author="Alexis Tourapis" w:date="2025-05-08T21:15:00Z" w16du:dateUtc="2025-05-09T04:15:00Z">
          <w:r w:rsidRPr="00E13931" w:rsidDel="001C4A9F">
            <w:delText>s</w:delText>
          </w:r>
        </w:del>
        <w:r w:rsidRPr="00E13931">
          <w:t xml:space="preserve"> (</w:t>
        </w:r>
      </w:ins>
      <w:ins w:id="21" w:author="Waqar Zia 25 04 28" w:date="2025-05-02T11:48:00Z" w16du:dateUtc="2025-05-02T09:48:00Z">
        <w:r w:rsidRPr="00E13931">
          <w:rPr>
            <w:bCs/>
            <w:rPrChange w:id="22" w:author="Waqar Zia 25 04 28" w:date="2025-05-02T11:48:00Z" w16du:dateUtc="2025-05-02T09:48:00Z">
              <w:rPr>
                <w:b/>
              </w:rPr>
            </w:rPrChange>
          </w:rPr>
          <w:t>CVS</w:t>
        </w:r>
      </w:ins>
      <w:ins w:id="23" w:author="Waqar Zia 25 04 28" w:date="2025-05-02T11:49:00Z" w16du:dateUtc="2025-05-02T09:49:00Z">
        <w:r w:rsidRPr="00E13931">
          <w:rPr>
            <w:bCs/>
          </w:rPr>
          <w:t>)</w:t>
        </w:r>
      </w:ins>
      <w:ins w:id="24" w:author="Waqar Zia 25 04 28" w:date="2025-05-02T11:48:00Z" w16du:dateUtc="2025-05-02T09:48:00Z">
        <w:r w:rsidRPr="00E13931">
          <w:rPr>
            <w:bCs/>
            <w:rPrChange w:id="25" w:author="Waqar Zia 25 04 28" w:date="2025-05-02T11:48:00Z" w16du:dateUtc="2025-05-02T09:48:00Z">
              <w:rPr>
                <w:b/>
              </w:rPr>
            </w:rPrChange>
          </w:rPr>
          <w:t xml:space="preserve"> of </w:t>
        </w:r>
        <w:r w:rsidRPr="00E13931">
          <w:rPr>
            <w:bCs/>
          </w:rPr>
          <w:t>a</w:t>
        </w:r>
        <w:r w:rsidRPr="00E13931">
          <w:t xml:space="preserve"> specific </w:t>
        </w:r>
      </w:ins>
      <w:ins w:id="26" w:author="Waqar Zia 25 05 08" w:date="2025-05-11T19:24:00Z" w16du:dateUtc="2025-05-11T17:24:00Z">
        <w:r w:rsidRPr="00E13931">
          <w:t xml:space="preserve">HEVC </w:t>
        </w:r>
      </w:ins>
      <w:ins w:id="27" w:author="Waqar Zia 25 05 08" w:date="2025-05-11T19:27:00Z" w16du:dateUtc="2025-05-11T17:27:00Z">
        <w:r w:rsidRPr="00E13931">
          <w:t xml:space="preserve">layer-wise </w:t>
        </w:r>
      </w:ins>
      <w:ins w:id="28" w:author="Waqar Zia 25 05 08" w:date="2025-05-09T11:33:00Z" w16du:dateUtc="2025-05-09T09:33:00Z">
        <w:r w:rsidRPr="00E13931">
          <w:t>video</w:t>
        </w:r>
      </w:ins>
      <w:ins w:id="29" w:author="Waqar Zia 25 04 28" w:date="2025-05-02T11:48:00Z" w16du:dateUtc="2025-05-02T09:48:00Z">
        <w:r w:rsidRPr="00E13931">
          <w:t>.</w:t>
        </w:r>
      </w:ins>
    </w:p>
    <w:p w14:paraId="66BFCCC5" w14:textId="77777777" w:rsidR="00E13931" w:rsidRPr="00E13931" w:rsidRDefault="00E13931" w:rsidP="00E13931">
      <w:r w:rsidRPr="00E13931">
        <w:rPr>
          <w:b/>
        </w:rPr>
        <w:t>Coded Video Sequence:</w:t>
      </w:r>
      <w:r w:rsidRPr="00E13931">
        <w:rPr>
          <w:bCs/>
        </w:rPr>
        <w:t xml:space="preserve"> </w:t>
      </w:r>
      <w:r w:rsidRPr="00E13931">
        <w:t xml:space="preserve">A sequence of bits that consists of a series of coded frames and any associated metadata (required for decoder and rendering initialization) and conforms to a specific video encoding format and aligns with a certain Operation Point, as defined in this document. Such coded video sequence (CVS) has no decoding dependency on any other prior CVS and consists, in decoding order, of information specifying the characteristics or format of the encoded video data, a single intra random access coded frame followed by zero or more dependent, on the intra random access coded frame, coded frames, and a series of associated coded metadata. </w:t>
      </w:r>
    </w:p>
    <w:p w14:paraId="671F9EEB" w14:textId="77777777" w:rsidR="00E13931" w:rsidRPr="00E13931" w:rsidRDefault="00E13931" w:rsidP="00E13931">
      <w:r w:rsidRPr="00E13931">
        <w:rPr>
          <w:b/>
          <w:bCs/>
        </w:rPr>
        <w:t>Chroma:</w:t>
      </w:r>
      <w:r w:rsidRPr="00E13931">
        <w:t xml:space="preserve"> a sample array or single sample representing one of the two colour difference signals related to the primary colours, represented by the symbols </w:t>
      </w:r>
      <w:proofErr w:type="spellStart"/>
      <w:r w:rsidRPr="00E13931">
        <w:rPr>
          <w:i/>
          <w:iCs/>
        </w:rPr>
        <w:t>Cb</w:t>
      </w:r>
      <w:proofErr w:type="spellEnd"/>
      <w:r w:rsidRPr="00E13931">
        <w:t xml:space="preserve"> and </w:t>
      </w:r>
      <w:r w:rsidRPr="00E13931">
        <w:rPr>
          <w:i/>
          <w:iCs/>
        </w:rPr>
        <w:t>Cr</w:t>
      </w:r>
      <w:r w:rsidRPr="00E13931">
        <w:t>.</w:t>
      </w:r>
    </w:p>
    <w:p w14:paraId="43209927" w14:textId="77777777" w:rsidR="00E13931" w:rsidRPr="00E13931" w:rsidRDefault="00E13931" w:rsidP="00E13931">
      <w:pPr>
        <w:rPr>
          <w:ins w:id="30" w:author="Waqar Zia 25 05 08" w:date="2025-05-09T15:29:00Z" w16du:dateUtc="2025-05-09T13:29:00Z"/>
        </w:rPr>
      </w:pPr>
      <w:r w:rsidRPr="00E13931">
        <w:rPr>
          <w:b/>
          <w:bCs/>
        </w:rPr>
        <w:t>Hero Eye</w:t>
      </w:r>
      <w:r w:rsidRPr="00E13931">
        <w:t>: The default eye in a stereo (stereoscopic) video pair, often determined by tags set by the cameras used to capture the video.</w:t>
      </w:r>
    </w:p>
    <w:p w14:paraId="54A049B4" w14:textId="77777777" w:rsidR="00E13931" w:rsidRPr="00E13931" w:rsidDel="00C265DD" w:rsidRDefault="00E13931" w:rsidP="00E13931">
      <w:pPr>
        <w:rPr>
          <w:ins w:id="31" w:author="Waqar Zia 25 04 28" w:date="2025-04-28T18:04:00Z" w16du:dateUtc="2025-04-28T16:04:00Z"/>
          <w:del w:id="32" w:author="Waqar Zia 25 05 08" w:date="2025-05-11T19:24:00Z" w16du:dateUtc="2025-05-11T17:24:00Z"/>
        </w:rPr>
      </w:pPr>
    </w:p>
    <w:p w14:paraId="243864BF" w14:textId="52087643" w:rsidR="00E13931" w:rsidRPr="00E13931" w:rsidRDefault="00E13931" w:rsidP="00E13931">
      <w:pPr>
        <w:rPr>
          <w:ins w:id="33" w:author="Waqar Zia 25 05 08" w:date="2025-05-11T19:24:00Z" w16du:dateUtc="2025-05-11T17:24:00Z"/>
        </w:rPr>
      </w:pPr>
      <w:ins w:id="34" w:author="Waqar Zia 25 05 08" w:date="2025-05-09T15:29:00Z" w16du:dateUtc="2025-05-09T13:29:00Z">
        <w:r w:rsidRPr="00E13931">
          <w:rPr>
            <w:b/>
            <w:bCs/>
          </w:rPr>
          <w:t xml:space="preserve">HEVC </w:t>
        </w:r>
      </w:ins>
      <w:ins w:id="35" w:author="Waqar Zia 25 04 28" w:date="2025-05-02T16:10:00Z" w16du:dateUtc="2025-05-02T14:10:00Z">
        <w:r w:rsidRPr="00E13931">
          <w:rPr>
            <w:b/>
            <w:bCs/>
            <w:rPrChange w:id="36" w:author="Waqar Zia 25 04 28" w:date="2025-04-28T18:04:00Z" w16du:dateUtc="2025-04-28T16:04:00Z">
              <w:rPr/>
            </w:rPrChange>
          </w:rPr>
          <w:t>Layer</w:t>
        </w:r>
      </w:ins>
      <w:ins w:id="37" w:author="Waqar Zia 25 05 08" w:date="2025-05-11T19:26:00Z" w16du:dateUtc="2025-05-11T17:26:00Z">
        <w:r w:rsidRPr="00E13931">
          <w:rPr>
            <w:b/>
            <w:bCs/>
          </w:rPr>
          <w:t>-wise</w:t>
        </w:r>
      </w:ins>
      <w:ins w:id="38" w:author="Waqar Zia 25 04 28" w:date="2025-05-02T16:10:00Z" w16du:dateUtc="2025-05-02T14:10:00Z">
        <w:r w:rsidRPr="00E13931">
          <w:t xml:space="preserve"> </w:t>
        </w:r>
      </w:ins>
      <w:ins w:id="39" w:author="Waqar Zia 25 05 08" w:date="2025-05-09T15:42:00Z" w16du:dateUtc="2025-05-09T13:42:00Z">
        <w:r w:rsidRPr="00E13931">
          <w:rPr>
            <w:b/>
            <w:bCs/>
          </w:rPr>
          <w:t>Video</w:t>
        </w:r>
      </w:ins>
      <w:ins w:id="40" w:author="Waqar Zia 25 04 28" w:date="2025-05-02T16:11:00Z" w16du:dateUtc="2025-05-02T14:11:00Z">
        <w:r w:rsidRPr="00E13931">
          <w:t>: a</w:t>
        </w:r>
      </w:ins>
      <w:ins w:id="41" w:author="Waqar Zia 25 04 28" w:date="2025-05-02T16:10:00Z" w16du:dateUtc="2025-05-02T14:10:00Z">
        <w:r w:rsidRPr="00E13931">
          <w:t xml:space="preserve"> set of VCL</w:t>
        </w:r>
      </w:ins>
      <w:ins w:id="42" w:author="Alexis Tourapis" w:date="2025-05-08T21:15:00Z" w16du:dateUtc="2025-05-09T04:15:00Z">
        <w:r w:rsidRPr="00E13931">
          <w:t>s</w:t>
        </w:r>
      </w:ins>
      <w:ins w:id="43" w:author="Waqar Zia 25 04 28" w:date="2025-05-02T16:10:00Z" w16du:dateUtc="2025-05-02T14:10:00Z">
        <w:r w:rsidRPr="00E13931">
          <w:t xml:space="preserve"> and the associated non-VCL NAL units of a sub-bitstream with the same value of </w:t>
        </w:r>
      </w:ins>
      <w:proofErr w:type="spellStart"/>
      <w:ins w:id="44" w:author="Waqar Zia 25 05 08" w:date="2025-05-12T09:14:00Z">
        <w:r w:rsidRPr="00E13931">
          <w:rPr>
            <w:lang w:val="en-US"/>
          </w:rPr>
          <w:t>nuh_layer_id</w:t>
        </w:r>
      </w:ins>
      <w:proofErr w:type="spellEnd"/>
      <w:ins w:id="45" w:author="Waqar Zia 25 04 28" w:date="2025-05-02T16:10:00Z" w16du:dateUtc="2025-05-02T14:10:00Z">
        <w:r w:rsidRPr="00E13931">
          <w:t>.</w:t>
        </w:r>
      </w:ins>
    </w:p>
    <w:p w14:paraId="227DAB83" w14:textId="77777777" w:rsidR="00E13931" w:rsidRPr="00E13931" w:rsidRDefault="00E13931">
      <w:pPr>
        <w:keepLines/>
        <w:ind w:left="1418" w:hanging="1134"/>
        <w:rPr>
          <w:ins w:id="46" w:author="Waqar Zia 25 04 28" w:date="2025-05-02T16:10:00Z" w16du:dateUtc="2025-05-02T14:10:00Z"/>
          <w:color w:val="FF0000"/>
          <w:rPrChange w:id="47" w:author="Waqar Zia 25 05 08" w:date="2025-05-11T19:24:00Z" w16du:dateUtc="2025-05-11T17:24:00Z">
            <w:rPr>
              <w:ins w:id="48" w:author="Waqar Zia 25 04 28" w:date="2025-05-02T16:10:00Z" w16du:dateUtc="2025-05-02T14:10:00Z"/>
            </w:rPr>
          </w:rPrChange>
        </w:rPr>
        <w:pPrChange w:id="49" w:author="Waqar Zia 25 05 08" w:date="2025-05-11T19:24:00Z" w16du:dateUtc="2025-05-11T17:24:00Z">
          <w:pPr/>
        </w:pPrChange>
      </w:pPr>
      <w:ins w:id="50" w:author="Waqar Zia 25 05 08" w:date="2025-05-11T19:24:00Z" w16du:dateUtc="2025-05-11T17:24:00Z">
        <w:r w:rsidRPr="00E13931">
          <w:rPr>
            <w:color w:val="FF0000"/>
          </w:rPr>
          <w:t>Editor’s Note: Definitions for uncoded layer/video component e.g. alpha layer/component, texture layer/component may need to be specified.</w:t>
        </w:r>
      </w:ins>
    </w:p>
    <w:p w14:paraId="4A2975F0" w14:textId="77777777" w:rsidR="00E13931" w:rsidRPr="00E13931" w:rsidRDefault="00E13931" w:rsidP="00E13931">
      <w:pPr>
        <w:rPr>
          <w:highlight w:val="yellow"/>
        </w:rPr>
      </w:pPr>
      <w:r w:rsidRPr="00E13931">
        <w:rPr>
          <w:b/>
          <w:bCs/>
        </w:rPr>
        <w:t>Luma:</w:t>
      </w:r>
      <w:r w:rsidRPr="00E13931">
        <w:t xml:space="preserve"> a sample array or single sample representing the monochrome signal related to the primary colours (denoted with the symbol </w:t>
      </w:r>
      <w:r w:rsidRPr="00E13931">
        <w:rPr>
          <w:i/>
          <w:iCs/>
        </w:rPr>
        <w:t>Y</w:t>
      </w:r>
      <w:r w:rsidRPr="00E13931">
        <w:t xml:space="preserve">), </w:t>
      </w:r>
    </w:p>
    <w:p w14:paraId="339E5E9E" w14:textId="77777777" w:rsidR="00E13931" w:rsidRPr="00E13931" w:rsidRDefault="00E13931" w:rsidP="00E13931">
      <w:r w:rsidRPr="00E13931">
        <w:rPr>
          <w:b/>
        </w:rPr>
        <w:t xml:space="preserve">Operation Point: </w:t>
      </w:r>
      <w:r w:rsidRPr="00E13931">
        <w:t>A collection of discrete combinations of different video representation formats, including spatial and temporal resolutions, colour mapping, transfer functions, and the encoding format.</w:t>
      </w:r>
    </w:p>
    <w:p w14:paraId="5DA0927D" w14:textId="77777777" w:rsidR="00E13931" w:rsidRPr="00E13931" w:rsidRDefault="00E13931" w:rsidP="00E13931">
      <w:pPr>
        <w:rPr>
          <w:ins w:id="51" w:author="Waqar Zia 25 04 28" w:date="2025-04-28T19:34:00Z" w16du:dateUtc="2025-04-28T17:34:00Z"/>
        </w:rPr>
      </w:pPr>
      <w:r w:rsidRPr="00E13931">
        <w:rPr>
          <w:b/>
        </w:rPr>
        <w:t>Receiver:</w:t>
      </w:r>
      <w:r w:rsidRPr="00E13931">
        <w:t xml:space="preserve"> A device capable of decoding and rendering any bitstream that is conforming to a certain Operation Point.</w:t>
      </w:r>
    </w:p>
    <w:p w14:paraId="74209D00" w14:textId="77777777" w:rsidR="00E13931" w:rsidRPr="00E13931" w:rsidRDefault="00E13931" w:rsidP="00E13931">
      <w:pPr>
        <w:rPr>
          <w:ins w:id="52" w:author="Waqar Zia 25 04 28" w:date="2025-05-02T16:10:00Z" w16du:dateUtc="2025-05-02T14:10:00Z"/>
        </w:rPr>
      </w:pPr>
      <w:ins w:id="53" w:author="Waqar Zia 25 05 08" w:date="2025-05-12T08:59:00Z" w16du:dateUtc="2025-05-12T06:59:00Z">
        <w:r w:rsidRPr="00E13931">
          <w:rPr>
            <w:b/>
            <w:bCs/>
          </w:rPr>
          <w:t xml:space="preserve">HEVC </w:t>
        </w:r>
      </w:ins>
      <w:ins w:id="54" w:author="Waqar Zia 25 04 28" w:date="2025-05-02T16:10:00Z" w16du:dateUtc="2025-05-02T14:10:00Z">
        <w:r w:rsidRPr="00E13931">
          <w:rPr>
            <w:b/>
            <w:bCs/>
            <w:rPrChange w:id="55" w:author="Waqar Zia 25 04 28" w:date="2025-04-28T18:04:00Z" w16du:dateUtc="2025-04-28T16:04:00Z">
              <w:rPr/>
            </w:rPrChange>
          </w:rPr>
          <w:t>Layer</w:t>
        </w:r>
      </w:ins>
      <w:ins w:id="56" w:author="Waqar Zia 25 05 08" w:date="2025-05-11T19:26:00Z" w16du:dateUtc="2025-05-11T17:26:00Z">
        <w:r w:rsidRPr="00E13931">
          <w:rPr>
            <w:b/>
            <w:bCs/>
          </w:rPr>
          <w:t>-wise</w:t>
        </w:r>
      </w:ins>
      <w:ins w:id="57" w:author="Waqar Zia 25 04 28" w:date="2025-05-02T16:10:00Z" w16du:dateUtc="2025-05-02T14:10:00Z">
        <w:r w:rsidRPr="00E13931">
          <w:t xml:space="preserve"> </w:t>
        </w:r>
        <w:r w:rsidRPr="00E13931">
          <w:rPr>
            <w:b/>
            <w:bCs/>
          </w:rPr>
          <w:t>Sub-bitstream:</w:t>
        </w:r>
        <w:r w:rsidRPr="00E13931">
          <w:t xml:space="preserve"> </w:t>
        </w:r>
      </w:ins>
      <w:ins w:id="58" w:author="Waqar Zia 25 05 08" w:date="2025-05-08T20:11:00Z" w16du:dateUtc="2025-05-08T18:11:00Z">
        <w:r w:rsidRPr="00E13931">
          <w:t>A</w:t>
        </w:r>
      </w:ins>
      <w:ins w:id="59" w:author="Waqar Zia 25 05 08" w:date="2025-05-12T08:59:00Z" w16du:dateUtc="2025-05-12T06:59:00Z">
        <w:r w:rsidRPr="00E13931">
          <w:t>n HEVC</w:t>
        </w:r>
      </w:ins>
      <w:ins w:id="60" w:author="Waqar Zia 25 05 08" w:date="2025-05-08T20:11:00Z" w16du:dateUtc="2025-05-08T18:11:00Z">
        <w:r w:rsidRPr="00E13931">
          <w:t xml:space="preserve"> Sub-bitstream is a part of a</w:t>
        </w:r>
      </w:ins>
      <w:ins w:id="61" w:author="Waqar Zia 25 05 08" w:date="2025-05-12T08:59:00Z" w16du:dateUtc="2025-05-12T06:59:00Z">
        <w:r w:rsidRPr="00E13931">
          <w:t>n HEVC</w:t>
        </w:r>
      </w:ins>
      <w:ins w:id="62" w:author="Waqar Zia 25 05 08" w:date="2025-05-08T20:11:00Z" w16du:dateUtc="2025-05-08T18:11:00Z">
        <w:r w:rsidRPr="00E13931">
          <w:t xml:space="preserve"> </w:t>
        </w:r>
      </w:ins>
      <w:ins w:id="63" w:author="Waqar Zia 25 04 28" w:date="2025-05-02T16:10:00Z" w16du:dateUtc="2025-05-02T14:10:00Z">
        <w:r w:rsidRPr="00E13931">
          <w:t xml:space="preserve">Bitstream corresponding to a specific </w:t>
        </w:r>
      </w:ins>
      <w:ins w:id="64" w:author="Waqar Zia 25 05 08" w:date="2025-05-11T19:24:00Z" w16du:dateUtc="2025-05-11T17:24:00Z">
        <w:r w:rsidRPr="00E13931">
          <w:t xml:space="preserve">HEVC </w:t>
        </w:r>
      </w:ins>
      <w:ins w:id="65" w:author="Waqar Zia 25 05 08" w:date="2025-05-11T19:27:00Z" w16du:dateUtc="2025-05-11T17:27:00Z">
        <w:r w:rsidRPr="00E13931">
          <w:t xml:space="preserve">layer-wise </w:t>
        </w:r>
      </w:ins>
      <w:ins w:id="66" w:author="Waqar Zia 25 05 08" w:date="2025-05-09T11:33:00Z" w16du:dateUtc="2025-05-09T09:33:00Z">
        <w:r w:rsidRPr="00E13931">
          <w:t>video</w:t>
        </w:r>
      </w:ins>
      <w:ins w:id="67" w:author="Waqar Zia 25 04 28" w:date="2025-05-02T16:10:00Z" w16du:dateUtc="2025-05-02T14:10:00Z">
        <w:r w:rsidRPr="00E13931">
          <w:t>.</w:t>
        </w:r>
      </w:ins>
    </w:p>
    <w:p w14:paraId="22E31D23" w14:textId="77777777" w:rsidR="00A90A67" w:rsidRDefault="00A90A67" w:rsidP="00A90A6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075BFA">
        <w:rPr>
          <w:rFonts w:ascii="Arial" w:hAnsi="Arial" w:cs="Arial"/>
          <w:color w:val="0000FF"/>
          <w:sz w:val="28"/>
          <w:szCs w:val="28"/>
        </w:rPr>
        <w:t xml:space="preserve">* * * </w:t>
      </w:r>
      <w:r>
        <w:rPr>
          <w:rFonts w:ascii="Arial" w:hAnsi="Arial" w:cs="Arial"/>
          <w:color w:val="0000FF"/>
          <w:sz w:val="28"/>
          <w:szCs w:val="28"/>
        </w:rPr>
        <w:t>Next</w:t>
      </w:r>
      <w:r w:rsidRPr="00075BFA">
        <w:rPr>
          <w:rFonts w:ascii="Arial" w:hAnsi="Arial" w:cs="Arial"/>
          <w:color w:val="0000FF"/>
          <w:sz w:val="28"/>
          <w:szCs w:val="28"/>
        </w:rPr>
        <w:t xml:space="preserve"> Change * * * *</w:t>
      </w:r>
    </w:p>
    <w:bookmarkEnd w:id="10"/>
    <w:bookmarkEnd w:id="11"/>
    <w:bookmarkEnd w:id="12"/>
    <w:bookmarkEnd w:id="13"/>
    <w:p w14:paraId="6D60EF4E" w14:textId="77777777" w:rsidR="00E13931" w:rsidRPr="00E13931" w:rsidRDefault="00E13931" w:rsidP="00E13931">
      <w:pPr>
        <w:keepNext/>
        <w:keepLines/>
        <w:spacing w:before="180"/>
        <w:ind w:left="1134" w:hanging="1134"/>
        <w:outlineLvl w:val="1"/>
        <w:rPr>
          <w:rFonts w:ascii="Arial" w:hAnsi="Arial"/>
          <w:sz w:val="32"/>
        </w:rPr>
      </w:pPr>
      <w:r w:rsidRPr="00E13931">
        <w:rPr>
          <w:rFonts w:ascii="Arial" w:hAnsi="Arial"/>
          <w:sz w:val="32"/>
        </w:rPr>
        <w:t>3.3</w:t>
      </w:r>
      <w:r w:rsidRPr="00E13931">
        <w:rPr>
          <w:rFonts w:ascii="Arial" w:hAnsi="Arial"/>
          <w:sz w:val="32"/>
        </w:rPr>
        <w:tab/>
        <w:t>Abbreviations</w:t>
      </w:r>
    </w:p>
    <w:p w14:paraId="3AC976A7" w14:textId="77777777" w:rsidR="00E13931" w:rsidRPr="00E13931" w:rsidRDefault="00E13931" w:rsidP="00E13931">
      <w:pPr>
        <w:keepNext/>
      </w:pPr>
      <w:r w:rsidRPr="00E13931">
        <w:t>For the purposes of the present document, the abbreviations given in TR 21.905 [1] and the following apply. An abbreviation defined in the present document takes precedence over the definition of the same abbreviation, if any, in TR 21.905 [1].</w:t>
      </w:r>
    </w:p>
    <w:p w14:paraId="5DD9BB5C" w14:textId="77777777" w:rsidR="00E13931" w:rsidRPr="00E13931" w:rsidRDefault="00E13931" w:rsidP="00E13931">
      <w:pPr>
        <w:keepLines/>
        <w:spacing w:after="0"/>
        <w:ind w:left="1702" w:hanging="1418"/>
      </w:pPr>
      <w:r w:rsidRPr="00E13931">
        <w:t>AVC</w:t>
      </w:r>
      <w:r w:rsidRPr="00E13931">
        <w:tab/>
        <w:t>Advanced Video Coding</w:t>
      </w:r>
    </w:p>
    <w:p w14:paraId="04F59856" w14:textId="77777777" w:rsidR="00E13931" w:rsidRPr="00E13931" w:rsidRDefault="00E13931" w:rsidP="00E13931">
      <w:pPr>
        <w:keepLines/>
        <w:spacing w:after="0"/>
        <w:ind w:left="1702" w:hanging="1418"/>
      </w:pPr>
      <w:r w:rsidRPr="00E13931">
        <w:t>CENC</w:t>
      </w:r>
      <w:r w:rsidRPr="00E13931">
        <w:tab/>
        <w:t xml:space="preserve">Common </w:t>
      </w:r>
      <w:proofErr w:type="spellStart"/>
      <w:r w:rsidRPr="00E13931">
        <w:t>ENCryption</w:t>
      </w:r>
      <w:proofErr w:type="spellEnd"/>
    </w:p>
    <w:p w14:paraId="5CE1BB89" w14:textId="77777777" w:rsidR="00E13931" w:rsidRPr="00E13931" w:rsidRDefault="00E13931" w:rsidP="00E13931">
      <w:pPr>
        <w:keepLines/>
        <w:spacing w:after="0"/>
        <w:ind w:left="1702" w:hanging="1418"/>
        <w:rPr>
          <w:ins w:id="68" w:author="Waqar Zia 25 04 28" w:date="2025-05-02T11:40:00Z" w16du:dateUtc="2025-05-02T09:40:00Z"/>
        </w:rPr>
      </w:pPr>
      <w:r w:rsidRPr="00E13931">
        <w:t>CMAF</w:t>
      </w:r>
      <w:r w:rsidRPr="00E13931">
        <w:tab/>
        <w:t>Common Media Application Format</w:t>
      </w:r>
    </w:p>
    <w:p w14:paraId="5AE45B9F" w14:textId="77777777" w:rsidR="00E13931" w:rsidRPr="00E13931" w:rsidRDefault="00E13931" w:rsidP="00E13931">
      <w:pPr>
        <w:keepLines/>
        <w:spacing w:after="0"/>
        <w:ind w:left="1702" w:hanging="1418"/>
      </w:pPr>
      <w:ins w:id="69" w:author="Waqar Zia 25 04 28" w:date="2025-05-02T11:40:00Z" w16du:dateUtc="2025-05-02T09:40:00Z">
        <w:r w:rsidRPr="00E13931">
          <w:t>CLVS</w:t>
        </w:r>
        <w:r w:rsidRPr="00E13931">
          <w:tab/>
          <w:t>Coded layer-wise video sequence</w:t>
        </w:r>
      </w:ins>
    </w:p>
    <w:p w14:paraId="059BCF56" w14:textId="77777777" w:rsidR="00E13931" w:rsidRPr="00E13931" w:rsidRDefault="00E13931" w:rsidP="00E13931">
      <w:pPr>
        <w:keepLines/>
        <w:spacing w:after="0"/>
        <w:ind w:left="1702" w:hanging="1418"/>
      </w:pPr>
      <w:r w:rsidRPr="00E13931">
        <w:t>CVS</w:t>
      </w:r>
      <w:r w:rsidRPr="00E13931">
        <w:tab/>
      </w:r>
      <w:r w:rsidRPr="00E13931">
        <w:tab/>
        <w:t>Coded Video Sequence</w:t>
      </w:r>
    </w:p>
    <w:p w14:paraId="456DD149" w14:textId="77777777" w:rsidR="00E13931" w:rsidRPr="00E13931" w:rsidRDefault="00E13931" w:rsidP="00E13931">
      <w:pPr>
        <w:keepLines/>
        <w:spacing w:after="0"/>
        <w:ind w:left="1702" w:hanging="1418"/>
      </w:pPr>
      <w:r w:rsidRPr="00E13931">
        <w:t>DPC</w:t>
      </w:r>
      <w:r w:rsidRPr="00E13931">
        <w:tab/>
        <w:t>Device Playback Capabilities</w:t>
      </w:r>
    </w:p>
    <w:p w14:paraId="2102BC75" w14:textId="77777777" w:rsidR="00E13931" w:rsidRPr="00E13931" w:rsidRDefault="00E13931" w:rsidP="00E13931">
      <w:pPr>
        <w:keepLines/>
        <w:spacing w:after="0"/>
        <w:ind w:left="1702" w:hanging="1418"/>
      </w:pPr>
      <w:r w:rsidRPr="00E13931">
        <w:t>FFS</w:t>
      </w:r>
      <w:r w:rsidRPr="00E13931">
        <w:tab/>
        <w:t>For Further Study</w:t>
      </w:r>
    </w:p>
    <w:p w14:paraId="01048D4E" w14:textId="77777777" w:rsidR="00E13931" w:rsidRPr="00E13931" w:rsidRDefault="00E13931" w:rsidP="00E13931">
      <w:pPr>
        <w:keepLines/>
        <w:spacing w:after="0"/>
        <w:ind w:left="1702" w:hanging="1418"/>
      </w:pPr>
      <w:r w:rsidRPr="00E13931">
        <w:t>HDR</w:t>
      </w:r>
      <w:r w:rsidRPr="00E13931">
        <w:tab/>
        <w:t>High Dynamic Range</w:t>
      </w:r>
    </w:p>
    <w:p w14:paraId="26AD90AD" w14:textId="77777777" w:rsidR="00E13931" w:rsidRPr="00E13931" w:rsidRDefault="00E13931" w:rsidP="00E13931">
      <w:pPr>
        <w:keepLines/>
        <w:spacing w:after="0"/>
        <w:ind w:left="1702" w:hanging="1418"/>
      </w:pPr>
      <w:r w:rsidRPr="00E13931">
        <w:lastRenderedPageBreak/>
        <w:t>HDTV</w:t>
      </w:r>
      <w:r w:rsidRPr="00E13931">
        <w:tab/>
        <w:t xml:space="preserve">High-Definition </w:t>
      </w:r>
      <w:proofErr w:type="spellStart"/>
      <w:r w:rsidRPr="00E13931">
        <w:t>TeleVision</w:t>
      </w:r>
      <w:proofErr w:type="spellEnd"/>
    </w:p>
    <w:p w14:paraId="6B93FE2F" w14:textId="77777777" w:rsidR="00E13931" w:rsidRPr="00E13931" w:rsidRDefault="00E13931" w:rsidP="00E13931">
      <w:pPr>
        <w:keepLines/>
        <w:spacing w:after="0"/>
        <w:ind w:left="1702" w:hanging="1418"/>
      </w:pPr>
      <w:r w:rsidRPr="00E13931">
        <w:t>HEVC</w:t>
      </w:r>
      <w:r w:rsidRPr="00E13931">
        <w:tab/>
        <w:t>High Efficiency Video Coding</w:t>
      </w:r>
    </w:p>
    <w:p w14:paraId="278B4567" w14:textId="77777777" w:rsidR="00E13931" w:rsidRPr="00E13931" w:rsidRDefault="00E13931" w:rsidP="00E13931">
      <w:pPr>
        <w:keepLines/>
        <w:spacing w:after="0"/>
        <w:ind w:left="1702" w:hanging="1418"/>
        <w:rPr>
          <w:lang w:val="en-US"/>
        </w:rPr>
      </w:pPr>
      <w:r w:rsidRPr="00E13931">
        <w:rPr>
          <w:lang w:val="en-US"/>
        </w:rPr>
        <w:t>HLG</w:t>
      </w:r>
      <w:r w:rsidRPr="00E13931">
        <w:rPr>
          <w:lang w:val="en-US"/>
        </w:rPr>
        <w:tab/>
        <w:t>Hybrid Log-Gamma</w:t>
      </w:r>
    </w:p>
    <w:p w14:paraId="24F246ED" w14:textId="77777777" w:rsidR="00E13931" w:rsidRPr="00E13931" w:rsidRDefault="00E13931" w:rsidP="00E13931">
      <w:pPr>
        <w:keepLines/>
        <w:spacing w:after="0"/>
        <w:ind w:left="1702" w:hanging="1418"/>
        <w:rPr>
          <w:lang w:val="en-US"/>
        </w:rPr>
      </w:pPr>
      <w:r w:rsidRPr="00E13931">
        <w:rPr>
          <w:lang w:val="en-US"/>
        </w:rPr>
        <w:t>MSE</w:t>
      </w:r>
      <w:r w:rsidRPr="00E13931">
        <w:rPr>
          <w:lang w:val="en-US"/>
        </w:rPr>
        <w:tab/>
        <w:t>Media Source Extension</w:t>
      </w:r>
    </w:p>
    <w:p w14:paraId="7D97C903" w14:textId="77777777" w:rsidR="00E13931" w:rsidRPr="00E13931" w:rsidRDefault="00E13931" w:rsidP="00E13931">
      <w:pPr>
        <w:keepLines/>
        <w:spacing w:after="0"/>
        <w:ind w:left="1702" w:hanging="1418"/>
        <w:rPr>
          <w:ins w:id="70" w:author="Waqar Zia 25 04 28" w:date="2025-05-02T10:47:00Z" w16du:dateUtc="2025-05-02T08:47:00Z"/>
        </w:rPr>
      </w:pPr>
      <w:r w:rsidRPr="00E13931">
        <w:t>MV</w:t>
      </w:r>
      <w:ins w:id="71" w:author="Waqar Zia 25 04 28" w:date="2025-05-05T09:59:00Z" w16du:dateUtc="2025-05-05T07:59:00Z">
        <w:r w:rsidRPr="00E13931">
          <w:t>-</w:t>
        </w:r>
      </w:ins>
      <w:r w:rsidRPr="00E13931">
        <w:t>HEVC</w:t>
      </w:r>
      <w:r w:rsidRPr="00E13931">
        <w:tab/>
      </w:r>
      <w:proofErr w:type="spellStart"/>
      <w:r w:rsidRPr="00E13931">
        <w:t>MultiView</w:t>
      </w:r>
      <w:proofErr w:type="spellEnd"/>
      <w:r w:rsidRPr="00E13931">
        <w:t xml:space="preserve"> extensions of HEVC</w:t>
      </w:r>
    </w:p>
    <w:p w14:paraId="43076CE7" w14:textId="77777777" w:rsidR="00E13931" w:rsidRPr="00E13931" w:rsidRDefault="00E13931" w:rsidP="00E13931">
      <w:pPr>
        <w:keepLines/>
        <w:spacing w:after="0"/>
        <w:ind w:left="1702" w:hanging="1418"/>
        <w:rPr>
          <w:lang w:val="en-US"/>
          <w:rPrChange w:id="72" w:author="Waqar Zia 25 04 28" w:date="2025-05-02T10:47:00Z" w16du:dateUtc="2025-05-02T08:47:00Z">
            <w:rPr/>
          </w:rPrChange>
        </w:rPr>
      </w:pPr>
      <w:ins w:id="73" w:author="Waqar Zia 25 04 28" w:date="2025-05-02T10:47:00Z" w16du:dateUtc="2025-05-02T08:47:00Z">
        <w:r w:rsidRPr="00E13931">
          <w:rPr>
            <w:lang w:val="en-US"/>
          </w:rPr>
          <w:t>NAL</w:t>
        </w:r>
        <w:r w:rsidRPr="00E13931">
          <w:rPr>
            <w:lang w:val="en-US"/>
          </w:rPr>
          <w:tab/>
        </w:r>
      </w:ins>
      <w:ins w:id="74" w:author="Waqar Zia 25 04 28" w:date="2025-05-02T10:47:00Z">
        <w:r w:rsidRPr="00E13931">
          <w:rPr>
            <w:lang w:val="en-US"/>
          </w:rPr>
          <w:t>Network Abstraction Layer</w:t>
        </w:r>
      </w:ins>
    </w:p>
    <w:p w14:paraId="0EE9BAA7" w14:textId="77777777" w:rsidR="00E13931" w:rsidRPr="00E13931" w:rsidRDefault="00E13931" w:rsidP="00E13931">
      <w:pPr>
        <w:keepLines/>
        <w:spacing w:after="0"/>
        <w:ind w:left="1702" w:hanging="1418"/>
      </w:pPr>
      <w:r w:rsidRPr="00E13931">
        <w:rPr>
          <w:lang w:val="en-US"/>
        </w:rPr>
        <w:t>RAP</w:t>
      </w:r>
      <w:r w:rsidRPr="00E13931">
        <w:tab/>
      </w:r>
      <w:r w:rsidRPr="00E13931">
        <w:rPr>
          <w:lang w:val="en-US"/>
        </w:rPr>
        <w:t>Random access point</w:t>
      </w:r>
    </w:p>
    <w:p w14:paraId="37AA5F40" w14:textId="77777777" w:rsidR="00E13931" w:rsidRPr="00E13931" w:rsidRDefault="00E13931" w:rsidP="00E13931">
      <w:pPr>
        <w:keepLines/>
        <w:spacing w:after="0"/>
        <w:ind w:left="1702" w:hanging="1418"/>
      </w:pPr>
      <w:r w:rsidRPr="00E13931">
        <w:t>SDR</w:t>
      </w:r>
      <w:r w:rsidRPr="00E13931">
        <w:tab/>
        <w:t>Standard Dynamic Range</w:t>
      </w:r>
    </w:p>
    <w:p w14:paraId="1E14F823" w14:textId="77777777" w:rsidR="00E13931" w:rsidRPr="00E13931" w:rsidRDefault="00E13931" w:rsidP="00E13931">
      <w:pPr>
        <w:keepLines/>
        <w:spacing w:after="0"/>
        <w:ind w:left="1702" w:hanging="1418"/>
        <w:rPr>
          <w:ins w:id="75" w:author="Waqar Zia 25 04 28" w:date="2025-05-02T10:46:00Z" w16du:dateUtc="2025-05-02T08:46:00Z"/>
        </w:rPr>
      </w:pPr>
      <w:r w:rsidRPr="00E13931">
        <w:t>UHD</w:t>
      </w:r>
      <w:r w:rsidRPr="00E13931">
        <w:tab/>
        <w:t>Ultra-High Definition</w:t>
      </w:r>
    </w:p>
    <w:p w14:paraId="2580210C" w14:textId="77777777" w:rsidR="00E13931" w:rsidRPr="00E13931" w:rsidRDefault="00E13931" w:rsidP="00E13931">
      <w:pPr>
        <w:keepLines/>
        <w:spacing w:after="0"/>
        <w:ind w:left="1702" w:hanging="1418"/>
        <w:rPr>
          <w:lang w:val="en-US"/>
          <w:rPrChange w:id="76" w:author="Waqar Zia 25 04 28" w:date="2025-05-02T10:46:00Z" w16du:dateUtc="2025-05-02T08:46:00Z">
            <w:rPr/>
          </w:rPrChange>
        </w:rPr>
      </w:pPr>
      <w:ins w:id="77" w:author="Waqar Zia 25 04 28" w:date="2025-05-02T10:46:00Z">
        <w:r w:rsidRPr="00E13931">
          <w:rPr>
            <w:lang w:val="en-US"/>
          </w:rPr>
          <w:t>VCL</w:t>
        </w:r>
      </w:ins>
      <w:ins w:id="78" w:author="Waqar Zia 25 04 28" w:date="2025-05-02T10:46:00Z" w16du:dateUtc="2025-05-02T08:46:00Z">
        <w:r w:rsidRPr="00E13931">
          <w:tab/>
        </w:r>
      </w:ins>
      <w:ins w:id="79" w:author="Waqar Zia 25 04 28" w:date="2025-05-02T10:47:00Z" w16du:dateUtc="2025-05-02T08:47:00Z">
        <w:r w:rsidRPr="00E13931">
          <w:t>Video Coding Layer</w:t>
        </w:r>
      </w:ins>
    </w:p>
    <w:p w14:paraId="3F808407" w14:textId="77777777" w:rsidR="00E13931" w:rsidRPr="00E13931" w:rsidRDefault="00E13931" w:rsidP="00E13931">
      <w:pPr>
        <w:keepLines/>
        <w:spacing w:after="0"/>
        <w:ind w:left="1702" w:hanging="1418"/>
      </w:pPr>
      <w:r w:rsidRPr="00E13931">
        <w:t>WCG</w:t>
      </w:r>
      <w:r w:rsidRPr="00E13931">
        <w:tab/>
        <w:t>Wide Colour Gamut</w:t>
      </w:r>
    </w:p>
    <w:p w14:paraId="06A5C882" w14:textId="77777777" w:rsidR="00A90A67" w:rsidRPr="00A90A67" w:rsidRDefault="00A90A67" w:rsidP="00A90A67">
      <w:pPr>
        <w:keepLines/>
        <w:spacing w:after="0"/>
        <w:ind w:left="1702" w:hanging="1418"/>
      </w:pPr>
    </w:p>
    <w:p w14:paraId="548CDD1D" w14:textId="77777777" w:rsidR="00B71102" w:rsidRDefault="00B71102" w:rsidP="00B7110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80" w:name="clause4"/>
      <w:bookmarkStart w:id="81" w:name="_Toc175313599"/>
      <w:bookmarkStart w:id="82" w:name="_Toc195793207"/>
      <w:bookmarkStart w:id="83" w:name="_Toc191022713"/>
      <w:bookmarkEnd w:id="80"/>
      <w:r w:rsidRPr="00075BFA">
        <w:rPr>
          <w:rFonts w:ascii="Arial" w:hAnsi="Arial" w:cs="Arial"/>
          <w:color w:val="0000FF"/>
          <w:sz w:val="28"/>
          <w:szCs w:val="28"/>
        </w:rPr>
        <w:t xml:space="preserve">* * * </w:t>
      </w:r>
      <w:r>
        <w:rPr>
          <w:rFonts w:ascii="Arial" w:hAnsi="Arial" w:cs="Arial"/>
          <w:color w:val="0000FF"/>
          <w:sz w:val="28"/>
          <w:szCs w:val="28"/>
        </w:rPr>
        <w:t>Next</w:t>
      </w:r>
      <w:r w:rsidRPr="00075BFA">
        <w:rPr>
          <w:rFonts w:ascii="Arial" w:hAnsi="Arial" w:cs="Arial"/>
          <w:color w:val="0000FF"/>
          <w:sz w:val="28"/>
          <w:szCs w:val="28"/>
        </w:rPr>
        <w:t xml:space="preserve"> Change * * * *</w:t>
      </w:r>
    </w:p>
    <w:p w14:paraId="1EF22D45" w14:textId="77777777" w:rsidR="00A90A67" w:rsidRPr="00A90A67" w:rsidRDefault="00A90A67" w:rsidP="00A90A67">
      <w:pPr>
        <w:keepNext/>
        <w:keepLines/>
        <w:spacing w:before="180"/>
        <w:ind w:left="1134" w:hanging="1134"/>
        <w:outlineLvl w:val="1"/>
        <w:rPr>
          <w:rFonts w:ascii="Arial" w:hAnsi="Arial"/>
          <w:sz w:val="32"/>
        </w:rPr>
      </w:pPr>
      <w:r w:rsidRPr="00A90A67">
        <w:rPr>
          <w:rFonts w:ascii="Arial" w:hAnsi="Arial"/>
          <w:sz w:val="32"/>
        </w:rPr>
        <w:t>4.2</w:t>
      </w:r>
      <w:r w:rsidRPr="00A90A67">
        <w:rPr>
          <w:rFonts w:ascii="Arial" w:hAnsi="Arial"/>
          <w:sz w:val="32"/>
        </w:rPr>
        <w:tab/>
        <w:t>Reference architectures and definitions</w:t>
      </w:r>
      <w:bookmarkEnd w:id="81"/>
      <w:bookmarkEnd w:id="82"/>
      <w:bookmarkEnd w:id="83"/>
    </w:p>
    <w:p w14:paraId="4BBF8329" w14:textId="77777777" w:rsidR="00A90A67" w:rsidRPr="00A90A67" w:rsidRDefault="00A90A67" w:rsidP="00A90A67">
      <w:proofErr w:type="gramStart"/>
      <w:r w:rsidRPr="00A90A67">
        <w:t>In order to</w:t>
      </w:r>
      <w:proofErr w:type="gramEnd"/>
      <w:r w:rsidRPr="00A90A67">
        <w:t xml:space="preserve"> define the normative aspects of this specification, reference architectures are defined. The core architecture is provided in Figure 4.2-1. The workflow addresses the generation of a </w:t>
      </w:r>
      <w:r w:rsidRPr="00A90A67">
        <w:rPr>
          <w:i/>
          <w:iCs/>
        </w:rPr>
        <w:t>video bitstream</w:t>
      </w:r>
      <w:r w:rsidRPr="00A90A67">
        <w:t xml:space="preserve"> from a </w:t>
      </w:r>
      <w:r w:rsidRPr="00A90A67">
        <w:rPr>
          <w:i/>
        </w:rPr>
        <w:t>video signal</w:t>
      </w:r>
      <w:r w:rsidRPr="00A90A67">
        <w:t xml:space="preserve"> using a </w:t>
      </w:r>
      <w:r w:rsidRPr="00A90A67">
        <w:rPr>
          <w:i/>
          <w:iCs/>
        </w:rPr>
        <w:t>video encoder</w:t>
      </w:r>
      <w:r w:rsidRPr="00A90A67">
        <w:t xml:space="preserve"> as well as the decoding of a video bitstream by a </w:t>
      </w:r>
      <w:r w:rsidRPr="00A90A67">
        <w:rPr>
          <w:i/>
          <w:iCs/>
        </w:rPr>
        <w:t>video decoder</w:t>
      </w:r>
      <w:r w:rsidRPr="00A90A67">
        <w:t xml:space="preserve"> and providing the resulting decoded video as well as associated metadata to a rendering and display process. The video signal can be composed of one or more video signal components, for example a video signal can include multiple views. Video signals follow certain representation formats and can be rendered in a device specific manner.</w:t>
      </w:r>
    </w:p>
    <w:p w14:paraId="0D17A699" w14:textId="77777777" w:rsidR="00A90A67" w:rsidRPr="00A90A67" w:rsidRDefault="00A90A67" w:rsidP="00A90A67">
      <w:r w:rsidRPr="00A90A67">
        <w:t xml:space="preserve">The video encoder as well as the video decoder may be configured to certain operations indicated by APIs in Figure 4.2-1. These APIs are not normatively specified but serve as an example reference to configure encoders and decoders as documented in Annex [A]. </w:t>
      </w:r>
    </w:p>
    <w:p w14:paraId="5F5EE1DE" w14:textId="77777777" w:rsidR="00A90A67" w:rsidRPr="00A90A67" w:rsidRDefault="004B7D7A" w:rsidP="00A90A67">
      <w:pPr>
        <w:keepLines/>
        <w:spacing w:after="240"/>
        <w:jc w:val="center"/>
        <w:rPr>
          <w:rFonts w:ascii="Arial" w:hAnsi="Arial"/>
          <w:b/>
        </w:rPr>
      </w:pPr>
      <w:r w:rsidRPr="000B71A2">
        <w:rPr>
          <w:rFonts w:ascii="Arial" w:hAnsi="Arial"/>
          <w:b/>
          <w:noProof/>
        </w:rPr>
        <w:object w:dxaOrig="15210" w:dyaOrig="4305" w14:anchorId="3D1A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81.65pt;height:136.3pt;mso-width-percent:0;mso-height-percent:0;mso-width-percent:0;mso-height-percent:0" o:ole="">
            <v:imagedata r:id="rId16" o:title=""/>
          </v:shape>
          <o:OLEObject Type="Embed" ProgID="Visio.Drawing.15" ShapeID="_x0000_i1027" DrawAspect="Content" ObjectID="_1809174263" r:id="rId17"/>
        </w:object>
      </w:r>
    </w:p>
    <w:p w14:paraId="560BFAE2" w14:textId="77777777" w:rsidR="00A90A67" w:rsidRPr="00A90A67" w:rsidRDefault="00A90A67" w:rsidP="00A90A67">
      <w:pPr>
        <w:keepLines/>
        <w:spacing w:after="240"/>
        <w:jc w:val="center"/>
        <w:rPr>
          <w:rFonts w:ascii="Arial" w:hAnsi="Arial"/>
          <w:b/>
        </w:rPr>
      </w:pPr>
      <w:bookmarkStart w:id="84" w:name="_Hlk166609477"/>
      <w:r w:rsidRPr="00A90A67">
        <w:rPr>
          <w:rFonts w:ascii="Arial" w:hAnsi="Arial"/>
          <w:b/>
        </w:rPr>
        <w:t>Figure 4.2-1</w:t>
      </w:r>
      <w:bookmarkEnd w:id="84"/>
      <w:r w:rsidRPr="00A90A67">
        <w:rPr>
          <w:rFonts w:ascii="Arial" w:hAnsi="Arial"/>
          <w:b/>
        </w:rPr>
        <w:t xml:space="preserve"> Reference architecture for video operating points and capabilities</w:t>
      </w:r>
    </w:p>
    <w:p w14:paraId="24A485E5" w14:textId="77777777" w:rsidR="00A90A67" w:rsidRPr="00A90A67" w:rsidRDefault="00A90A67" w:rsidP="00A90A67">
      <w:r w:rsidRPr="00A90A67">
        <w:rPr>
          <w:bCs/>
        </w:rPr>
        <w:t xml:space="preserve">Video encoders produce a sequence of </w:t>
      </w:r>
      <w:r w:rsidRPr="00A90A67">
        <w:rPr>
          <w:bCs/>
          <w:i/>
          <w:iCs/>
        </w:rPr>
        <w:t xml:space="preserve">Coded Video Sequences, </w:t>
      </w:r>
      <w:r w:rsidRPr="00A90A67">
        <w:rPr>
          <w:bCs/>
        </w:rPr>
        <w:t>as defined in clause 3.1, and the sequence of CVSs are referred to as</w:t>
      </w:r>
      <w:r w:rsidRPr="00A90A67">
        <w:rPr>
          <w:bCs/>
          <w:i/>
          <w:iCs/>
        </w:rPr>
        <w:t xml:space="preserve"> Bitstreams</w:t>
      </w:r>
      <w:r w:rsidRPr="00A90A67">
        <w:rPr>
          <w:bCs/>
        </w:rPr>
        <w:t xml:space="preserve">. </w:t>
      </w:r>
    </w:p>
    <w:p w14:paraId="56B17B35" w14:textId="77777777" w:rsidR="00A90A67" w:rsidRPr="00A90A67" w:rsidRDefault="00A90A67" w:rsidP="00A90A67">
      <w:r w:rsidRPr="00A90A67">
        <w:t xml:space="preserve">An intra random access coded frame, together with the associated metadata, forms a </w:t>
      </w:r>
      <w:proofErr w:type="gramStart"/>
      <w:r w:rsidRPr="00A90A67">
        <w:t>Random Access</w:t>
      </w:r>
      <w:proofErr w:type="gramEnd"/>
      <w:r w:rsidRPr="00A90A67">
        <w:t xml:space="preserve"> Point (RAP) that permits to initialize decoding of the coded video sequence. </w:t>
      </w:r>
    </w:p>
    <w:p w14:paraId="71D071FF" w14:textId="77777777" w:rsidR="00A90A67" w:rsidRPr="00A90A67" w:rsidRDefault="00A90A67" w:rsidP="00A90A67">
      <w:r w:rsidRPr="00A90A67">
        <w:t>The decoder is provided with access units which correspond to pieces of the Bitstream that can be processed by the decoder to regenerate decoded video frames.</w:t>
      </w:r>
    </w:p>
    <w:p w14:paraId="64B24A5B" w14:textId="77777777" w:rsidR="00A90A67" w:rsidRPr="00A90A67" w:rsidRDefault="00A90A67" w:rsidP="00A90A67">
      <w:r w:rsidRPr="00A90A67">
        <w:t>Figure 4.2-2 provides an overview of the data model and the definitions in this specification.</w:t>
      </w:r>
    </w:p>
    <w:p w14:paraId="26DB7587" w14:textId="77777777" w:rsidR="00A90A67" w:rsidRPr="00A90A67" w:rsidRDefault="004B7D7A" w:rsidP="00A90A67">
      <w:pPr>
        <w:rPr>
          <w:noProof/>
        </w:rPr>
      </w:pPr>
      <w:r>
        <w:rPr>
          <w:noProof/>
        </w:rPr>
        <w:object w:dxaOrig="16726" w:dyaOrig="9240" w14:anchorId="6A6EBFBD">
          <v:shape id="_x0000_i1026" type="#_x0000_t75" alt="" style="width:481.65pt;height:267.05pt;mso-width-percent:0;mso-height-percent:0;mso-width-percent:0;mso-height-percent:0" o:ole="">
            <v:imagedata r:id="rId18" o:title=""/>
          </v:shape>
          <o:OLEObject Type="Embed" ProgID="Visio.Drawing.15" ShapeID="_x0000_i1026" DrawAspect="Content" ObjectID="_1809174264" r:id="rId19"/>
        </w:object>
      </w:r>
    </w:p>
    <w:p w14:paraId="4C38882B" w14:textId="77777777" w:rsidR="00A90A67" w:rsidRPr="00A90A67" w:rsidRDefault="00A90A67" w:rsidP="00A90A67">
      <w:pPr>
        <w:keepLines/>
        <w:ind w:left="1418" w:hanging="1134"/>
        <w:rPr>
          <w:color w:val="FF0000"/>
        </w:rPr>
      </w:pPr>
      <w:r w:rsidRPr="00A90A67">
        <w:rPr>
          <w:noProof/>
          <w:color w:val="FF0000"/>
        </w:rPr>
        <w:t>Editor’s Note: This figure is for illustrative purposes, informative and may be moved to an Annex.</w:t>
      </w:r>
    </w:p>
    <w:p w14:paraId="2FCCC871" w14:textId="77777777" w:rsidR="00A90A67" w:rsidRPr="00A90A67" w:rsidRDefault="00A90A67" w:rsidP="00A90A67">
      <w:pPr>
        <w:keepLines/>
        <w:spacing w:after="240"/>
        <w:jc w:val="center"/>
        <w:rPr>
          <w:rFonts w:ascii="Arial" w:hAnsi="Arial"/>
          <w:b/>
        </w:rPr>
      </w:pPr>
      <w:r w:rsidRPr="00A90A67">
        <w:rPr>
          <w:rFonts w:ascii="Arial" w:hAnsi="Arial"/>
          <w:b/>
        </w:rPr>
        <w:t>Figure 4.2-2 Informative Data model for illustration purposes</w:t>
      </w:r>
    </w:p>
    <w:p w14:paraId="5E326354" w14:textId="77777777" w:rsidR="00A90A67" w:rsidRPr="00A90A67" w:rsidRDefault="00A90A67" w:rsidP="00A90A67">
      <w:r w:rsidRPr="00A90A67">
        <w:t>In this case, configuration information is coded into metadata, that can be provided to the decoder to initialize the decoding of the CSVs included in the Bitstream.</w:t>
      </w:r>
    </w:p>
    <w:p w14:paraId="4E1963E8" w14:textId="77777777" w:rsidR="00A90A67" w:rsidRPr="00A90A67" w:rsidRDefault="00A90A67" w:rsidP="00A90A67">
      <w:r w:rsidRPr="00A90A67">
        <w:t xml:space="preserve">A more system-centric architecture is provided in Figure 4.2-3. The workflow addresses the generation of a </w:t>
      </w:r>
      <w:r w:rsidRPr="00A90A67">
        <w:rPr>
          <w:i/>
          <w:iCs/>
        </w:rPr>
        <w:t>transport stream</w:t>
      </w:r>
      <w:r w:rsidRPr="00A90A67">
        <w:t xml:space="preserve"> from a video signal using a </w:t>
      </w:r>
      <w:r w:rsidRPr="00A90A67">
        <w:rPr>
          <w:i/>
          <w:iCs/>
        </w:rPr>
        <w:t>video encoder</w:t>
      </w:r>
      <w:r w:rsidRPr="00A90A67">
        <w:t xml:space="preserve"> and a </w:t>
      </w:r>
      <w:r w:rsidRPr="00A90A67">
        <w:rPr>
          <w:i/>
          <w:iCs/>
        </w:rPr>
        <w:t>packager</w:t>
      </w:r>
      <w:r w:rsidRPr="00A90A67">
        <w:t xml:space="preserve">. The package may include for example timing and metadata information. The de-packaging and decoding of the </w:t>
      </w:r>
      <w:r w:rsidRPr="00A90A67">
        <w:rPr>
          <w:i/>
          <w:iCs/>
        </w:rPr>
        <w:t>transport stream</w:t>
      </w:r>
      <w:r w:rsidRPr="00A90A67">
        <w:t xml:space="preserve"> by a de-packager and a </w:t>
      </w:r>
      <w:r w:rsidRPr="00A90A67">
        <w:rPr>
          <w:i/>
          <w:iCs/>
        </w:rPr>
        <w:t>video decoder</w:t>
      </w:r>
      <w:r w:rsidRPr="00A90A67">
        <w:t>, respectively, allows for providing the resulting video signal as well as associated metadata to a rendering and display process. Again, the packager/encoder as well as the de-packager/decoder may be configured to certain operations indicated by APIs in Figure 4.2-2.</w:t>
      </w:r>
    </w:p>
    <w:p w14:paraId="3F1AA5AE" w14:textId="77777777" w:rsidR="00A90A67" w:rsidRPr="00A90A67" w:rsidRDefault="004B7D7A" w:rsidP="00A90A67">
      <w:r>
        <w:rPr>
          <w:noProof/>
        </w:rPr>
        <w:object w:dxaOrig="15210" w:dyaOrig="4305" w14:anchorId="6C2F00AD">
          <v:shape id="_x0000_i1025" type="#_x0000_t75" alt="" style="width:481.65pt;height:136.3pt;mso-width-percent:0;mso-height-percent:0;mso-width-percent:0;mso-height-percent:0" o:ole="">
            <v:imagedata r:id="rId20" o:title=""/>
          </v:shape>
          <o:OLEObject Type="Embed" ProgID="Visio.Drawing.15" ShapeID="_x0000_i1025" DrawAspect="Content" ObjectID="_1809174265" r:id="rId21"/>
        </w:object>
      </w:r>
    </w:p>
    <w:p w14:paraId="7C52DB59" w14:textId="77777777" w:rsidR="00A90A67" w:rsidRPr="00A90A67" w:rsidRDefault="00A90A67" w:rsidP="00A90A67">
      <w:pPr>
        <w:keepLines/>
        <w:spacing w:after="240"/>
        <w:jc w:val="center"/>
        <w:rPr>
          <w:rFonts w:ascii="Arial" w:hAnsi="Arial"/>
          <w:b/>
        </w:rPr>
      </w:pPr>
      <w:r w:rsidRPr="00A90A67">
        <w:rPr>
          <w:rFonts w:ascii="Arial" w:hAnsi="Arial"/>
          <w:b/>
        </w:rPr>
        <w:t>Figure 4.2-3 Reference architecture for system operating points and capabilities</w:t>
      </w:r>
    </w:p>
    <w:p w14:paraId="11B5EF0E" w14:textId="77777777" w:rsidR="00A90A67" w:rsidRPr="00A90A67" w:rsidRDefault="00A90A67" w:rsidP="00A90A67">
      <w:r w:rsidRPr="00A90A67">
        <w:t>Based on this introduction, the following terms are defined:</w:t>
      </w:r>
    </w:p>
    <w:p w14:paraId="0BA09A05" w14:textId="77777777" w:rsidR="00A90A67" w:rsidRPr="00A90A67" w:rsidRDefault="00A90A67" w:rsidP="00A90A67">
      <w:pPr>
        <w:ind w:left="568" w:hanging="284"/>
      </w:pPr>
      <w:r w:rsidRPr="00A90A67">
        <w:rPr>
          <w:b/>
        </w:rPr>
        <w:t>-</w:t>
      </w:r>
      <w:r w:rsidRPr="00A90A67">
        <w:rPr>
          <w:b/>
        </w:rPr>
        <w:tab/>
        <w:t xml:space="preserve">Operating Point: </w:t>
      </w:r>
      <w:r w:rsidRPr="00A90A67">
        <w:t>A collection of different possible video formats including spatial and temporal resolutions, colour mapping, transfer functions, etc. and a video encoding format.</w:t>
      </w:r>
    </w:p>
    <w:p w14:paraId="2B41728E" w14:textId="77777777" w:rsidR="00A90A67" w:rsidRPr="00A90A67" w:rsidRDefault="00A90A67" w:rsidP="00A90A67">
      <w:pPr>
        <w:ind w:left="568" w:hanging="284"/>
      </w:pPr>
      <w:r w:rsidRPr="00A90A67">
        <w:rPr>
          <w:b/>
          <w:bCs/>
        </w:rPr>
        <w:t>-</w:t>
      </w:r>
      <w:r w:rsidRPr="00A90A67">
        <w:rPr>
          <w:b/>
          <w:bCs/>
        </w:rPr>
        <w:tab/>
        <w:t>Bitstream</w:t>
      </w:r>
      <w:r w:rsidRPr="00A90A67">
        <w:t xml:space="preserve">: A compressed media representation presented as a sequence of bits </w:t>
      </w:r>
    </w:p>
    <w:p w14:paraId="08D48908" w14:textId="77777777" w:rsidR="00A90A67" w:rsidRPr="00A90A67" w:rsidRDefault="00A90A67" w:rsidP="00A90A67">
      <w:pPr>
        <w:ind w:left="851" w:hanging="284"/>
      </w:pPr>
      <w:r w:rsidRPr="00A90A67">
        <w:t>-</w:t>
      </w:r>
      <w:r w:rsidRPr="00A90A67">
        <w:tab/>
        <w:t xml:space="preserve">that forms the representation of any coded pictures and associated metadata data, </w:t>
      </w:r>
    </w:p>
    <w:p w14:paraId="5C99AA68" w14:textId="77777777" w:rsidR="00A90A67" w:rsidRPr="00A90A67" w:rsidRDefault="00A90A67" w:rsidP="00A90A67">
      <w:pPr>
        <w:ind w:left="851" w:hanging="284"/>
      </w:pPr>
      <w:r w:rsidRPr="00A90A67">
        <w:t>-</w:t>
      </w:r>
      <w:r w:rsidRPr="00A90A67">
        <w:tab/>
        <w:t xml:space="preserve">this sequence of bits is formed by one or more CVSs and each CVS has identical metadata </w:t>
      </w:r>
    </w:p>
    <w:p w14:paraId="0E2B41F5" w14:textId="77777777" w:rsidR="00A90A67" w:rsidRPr="00A90A67" w:rsidRDefault="00A90A67" w:rsidP="00A90A67">
      <w:pPr>
        <w:ind w:left="851" w:hanging="284"/>
      </w:pPr>
      <w:r w:rsidRPr="00A90A67">
        <w:lastRenderedPageBreak/>
        <w:t>-</w:t>
      </w:r>
      <w:r w:rsidRPr="00A90A67">
        <w:tab/>
        <w:t>the sequence of bits conforms to a particular video coding specification/format and one or more Operating Points.</w:t>
      </w:r>
    </w:p>
    <w:p w14:paraId="2C8E163E" w14:textId="77777777" w:rsidR="00A90A67" w:rsidRPr="00A90A67" w:rsidRDefault="00A90A67" w:rsidP="00A90A67">
      <w:pPr>
        <w:ind w:left="851" w:hanging="284"/>
      </w:pPr>
      <w:r w:rsidRPr="00A90A67">
        <w:t>-</w:t>
      </w:r>
      <w:r w:rsidRPr="00A90A67">
        <w:tab/>
        <w:t>comprised by access units that serve as units to be provided to decoders for regenerating frames.</w:t>
      </w:r>
    </w:p>
    <w:p w14:paraId="61F811E0" w14:textId="77777777" w:rsidR="00A90A67" w:rsidRPr="00A90A67" w:rsidRDefault="00A90A67" w:rsidP="00A90A67">
      <w:pPr>
        <w:ind w:left="568" w:hanging="284"/>
      </w:pPr>
      <w:r w:rsidRPr="00A90A67">
        <w:rPr>
          <w:b/>
          <w:bCs/>
        </w:rPr>
        <w:t>-</w:t>
      </w:r>
      <w:r w:rsidRPr="00A90A67">
        <w:rPr>
          <w:b/>
          <w:bCs/>
        </w:rPr>
        <w:tab/>
        <w:t>Receiver</w:t>
      </w:r>
      <w:r w:rsidRPr="00A90A67">
        <w:t>: A device that can ingest and decode any Bitstream that is conforming to a particular video coding specification and Operating Point, and optionally render it.</w:t>
      </w:r>
    </w:p>
    <w:p w14:paraId="04D2B7EA" w14:textId="77777777" w:rsidR="00A90A67" w:rsidRPr="00A90A67" w:rsidRDefault="00A90A67" w:rsidP="00A90A67">
      <w:r w:rsidRPr="00A90A67">
        <w:t>In addition, on system level the following terms are defined:</w:t>
      </w:r>
    </w:p>
    <w:p w14:paraId="22E630F3" w14:textId="77777777" w:rsidR="00A90A67" w:rsidRPr="00A90A67" w:rsidRDefault="00A90A67" w:rsidP="00A90A67">
      <w:pPr>
        <w:ind w:left="568" w:hanging="284"/>
      </w:pPr>
      <w:r w:rsidRPr="00A90A67">
        <w:rPr>
          <w:b/>
        </w:rPr>
        <w:t>-</w:t>
      </w:r>
      <w:r w:rsidRPr="00A90A67">
        <w:rPr>
          <w:b/>
        </w:rPr>
        <w:tab/>
        <w:t xml:space="preserve">System Operating Point: </w:t>
      </w:r>
      <w:r w:rsidRPr="00A90A67">
        <w:t>A collection of different possible video formats including spatial and temporal resolutions, colour mapping, transfer functions, etc., a video encoding and a packaging format.</w:t>
      </w:r>
    </w:p>
    <w:p w14:paraId="73F0A2CE" w14:textId="77777777" w:rsidR="00A90A67" w:rsidRPr="00A90A67" w:rsidRDefault="00A90A67" w:rsidP="00A90A67">
      <w:pPr>
        <w:ind w:left="568" w:hanging="284"/>
      </w:pPr>
      <w:r w:rsidRPr="00A90A67">
        <w:rPr>
          <w:b/>
        </w:rPr>
        <w:t>-</w:t>
      </w:r>
      <w:r w:rsidRPr="00A90A67">
        <w:rPr>
          <w:b/>
        </w:rPr>
        <w:tab/>
        <w:t>Transport Stream:</w:t>
      </w:r>
      <w:r w:rsidRPr="00A90A67">
        <w:t xml:space="preserve"> A packaged media bitstream that conforms to a particular video coding and packaging specification/format and one or more Operating Points.</w:t>
      </w:r>
    </w:p>
    <w:p w14:paraId="71A2B271" w14:textId="77777777" w:rsidR="00A90A67" w:rsidRPr="00A90A67" w:rsidRDefault="00A90A67" w:rsidP="00A90A67">
      <w:pPr>
        <w:ind w:left="568" w:hanging="284"/>
      </w:pPr>
      <w:r w:rsidRPr="00A90A67">
        <w:rPr>
          <w:b/>
        </w:rPr>
        <w:t>-</w:t>
      </w:r>
      <w:r w:rsidRPr="00A90A67">
        <w:rPr>
          <w:b/>
        </w:rPr>
        <w:tab/>
        <w:t>System Receiver:</w:t>
      </w:r>
      <w:r w:rsidRPr="00A90A67">
        <w:t xml:space="preserve"> A receiver that can de-package and decode any system bitstream that is conforming to a particular System Operating Point, and optionally render it.</w:t>
      </w:r>
    </w:p>
    <w:p w14:paraId="09A491C4" w14:textId="77777777" w:rsidR="00A90A67" w:rsidRPr="00A90A67" w:rsidRDefault="00A90A67" w:rsidP="00A90A67">
      <w:pPr>
        <w:keepLines/>
        <w:ind w:left="1135" w:hanging="851"/>
      </w:pPr>
      <w:r w:rsidRPr="00A90A67">
        <w:t xml:space="preserve">NOTE: </w:t>
      </w:r>
      <w:r w:rsidRPr="00A90A67">
        <w:tab/>
        <w:t xml:space="preserve">A reference architecture for multiple decoders is for further study. </w:t>
      </w:r>
    </w:p>
    <w:p w14:paraId="0978B14C" w14:textId="77777777" w:rsidR="00A90A67" w:rsidRPr="00A90A67" w:rsidRDefault="00A90A67" w:rsidP="00A90A67">
      <w:r w:rsidRPr="00A90A67">
        <w:t xml:space="preserve">System Operating Points are not defined in this specification but are left for mappings to specific delivery protocols such as </w:t>
      </w:r>
      <w:commentRangeStart w:id="85"/>
      <w:del w:id="86" w:author="Waqar Zia 25 04 28" w:date="2025-05-02T11:08:00Z" w16du:dateUtc="2025-05-02T09:08:00Z">
        <w:r w:rsidRPr="00A90A67" w:rsidDel="007A227A">
          <w:delText xml:space="preserve">RTP for MTSI, </w:delText>
        </w:r>
      </w:del>
      <w:commentRangeEnd w:id="85"/>
      <w:r w:rsidRPr="00A90A67">
        <w:rPr>
          <w:sz w:val="16"/>
        </w:rPr>
        <w:commentReference w:id="85"/>
      </w:r>
      <w:r w:rsidRPr="00A90A67">
        <w:t>CMAF/DASH for 5G Media Streaming, or ISO BMFF for Messaging Services. However, this specification provides mapping principles to delivery protocols.</w:t>
      </w:r>
    </w:p>
    <w:p w14:paraId="0DF413DE" w14:textId="77777777" w:rsidR="00B71102" w:rsidRDefault="00B71102" w:rsidP="00B7110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87" w:name="_Toc175313612"/>
      <w:r w:rsidRPr="00075BFA">
        <w:rPr>
          <w:rFonts w:ascii="Arial" w:hAnsi="Arial" w:cs="Arial"/>
          <w:color w:val="0000FF"/>
          <w:sz w:val="28"/>
          <w:szCs w:val="28"/>
        </w:rPr>
        <w:t xml:space="preserve">* * * </w:t>
      </w:r>
      <w:r>
        <w:rPr>
          <w:rFonts w:ascii="Arial" w:hAnsi="Arial" w:cs="Arial"/>
          <w:color w:val="0000FF"/>
          <w:sz w:val="28"/>
          <w:szCs w:val="28"/>
        </w:rPr>
        <w:t>Next</w:t>
      </w:r>
      <w:r w:rsidRPr="00075BFA">
        <w:rPr>
          <w:rFonts w:ascii="Arial" w:hAnsi="Arial" w:cs="Arial"/>
          <w:color w:val="0000FF"/>
          <w:sz w:val="28"/>
          <w:szCs w:val="28"/>
        </w:rPr>
        <w:t xml:space="preserve"> Change * * * *</w:t>
      </w:r>
    </w:p>
    <w:p w14:paraId="590D7EC7" w14:textId="77777777" w:rsidR="00D57BE7" w:rsidRPr="00D57BE7" w:rsidRDefault="00D57BE7" w:rsidP="00D57BE7">
      <w:pPr>
        <w:keepNext/>
        <w:keepLines/>
        <w:spacing w:before="120"/>
        <w:outlineLvl w:val="2"/>
        <w:rPr>
          <w:rFonts w:ascii="Arial" w:hAnsi="Arial"/>
          <w:sz w:val="28"/>
        </w:rPr>
      </w:pPr>
      <w:bookmarkStart w:id="88" w:name="_Toc175313616"/>
      <w:bookmarkStart w:id="89" w:name="_Toc195793232"/>
      <w:bookmarkStart w:id="90" w:name="_Toc191022737"/>
      <w:bookmarkEnd w:id="87"/>
      <w:r w:rsidRPr="00D57BE7">
        <w:rPr>
          <w:rFonts w:ascii="Arial" w:hAnsi="Arial"/>
          <w:sz w:val="28"/>
        </w:rPr>
        <w:t>5.3.2</w:t>
      </w:r>
      <w:r w:rsidRPr="00D57BE7">
        <w:rPr>
          <w:rFonts w:ascii="Arial" w:hAnsi="Arial"/>
          <w:sz w:val="28"/>
        </w:rPr>
        <w:tab/>
        <w:t>HEVC Decoding Capabilities</w:t>
      </w:r>
    </w:p>
    <w:p w14:paraId="75C58B74" w14:textId="77777777" w:rsidR="00D57BE7" w:rsidRPr="00D57BE7" w:rsidRDefault="00D57BE7" w:rsidP="00D57BE7">
      <w:r w:rsidRPr="00D57BE7">
        <w:t>The following decoding capabilities are defined:</w:t>
      </w:r>
    </w:p>
    <w:p w14:paraId="3683E850" w14:textId="77777777" w:rsidR="00D57BE7" w:rsidRPr="00D57BE7" w:rsidRDefault="00D57BE7" w:rsidP="00D57BE7">
      <w:pPr>
        <w:ind w:left="568" w:hanging="284"/>
      </w:pPr>
      <w:r w:rsidRPr="00D57BE7">
        <w:t>-</w:t>
      </w:r>
      <w:r w:rsidRPr="00D57BE7">
        <w:tab/>
      </w:r>
      <w:r w:rsidRPr="00D57BE7">
        <w:rPr>
          <w:b/>
        </w:rPr>
        <w:t>HEVC-HD-Dec</w:t>
      </w:r>
      <w:r w:rsidRPr="00D57BE7">
        <w:t xml:space="preserve">: the capability to decode bitstreams </w:t>
      </w:r>
      <w:ins w:id="91" w:author="Waqar Zia 25 04 28" w:date="2025-04-28T19:36:00Z" w16du:dateUtc="2025-04-28T17:36:00Z">
        <w:r w:rsidRPr="00D57BE7">
          <w:t xml:space="preserve">containing </w:t>
        </w:r>
      </w:ins>
      <w:ins w:id="92" w:author="Waqar Zia 25 05 08" w:date="2025-05-12T09:01:00Z" w16du:dateUtc="2025-05-12T07:01:00Z">
        <w:r w:rsidRPr="00D57BE7">
          <w:t>[</w:t>
        </w:r>
      </w:ins>
      <w:ins w:id="93" w:author="Waqar Zia 25 04 28" w:date="2025-04-28T19:36:00Z" w16du:dateUtc="2025-04-28T17:36:00Z">
        <w:r w:rsidRPr="00D57BE7">
          <w:t>a single</w:t>
        </w:r>
      </w:ins>
      <w:ins w:id="94" w:author="Waqar Zia 25 05 08" w:date="2025-05-12T09:01:00Z" w16du:dateUtc="2025-05-12T07:01:00Z">
        <w:r w:rsidRPr="00D57BE7">
          <w:t>] or [at least one base]</w:t>
        </w:r>
      </w:ins>
      <w:ins w:id="95" w:author="Waqar Zia 25 04 28" w:date="2025-04-28T19:36:00Z" w16du:dateUtc="2025-04-28T17:36:00Z">
        <w:r w:rsidRPr="00D57BE7">
          <w:t xml:space="preserve"> </w:t>
        </w:r>
      </w:ins>
      <w:ins w:id="96" w:author="Waqar Zia 25 05 08" w:date="2025-05-11T19:24:00Z" w16du:dateUtc="2025-05-11T17:24:00Z">
        <w:r w:rsidRPr="00D57BE7">
          <w:t xml:space="preserve">HEVC </w:t>
        </w:r>
      </w:ins>
      <w:ins w:id="97" w:author="Waqar Zia 25 05 08" w:date="2025-05-11T19:27:00Z" w16du:dateUtc="2025-05-11T17:27:00Z">
        <w:r w:rsidRPr="00D57BE7">
          <w:t xml:space="preserve">layer-wise </w:t>
        </w:r>
      </w:ins>
      <w:ins w:id="98" w:author="Waqar Zia 25 04 28" w:date="2025-04-28T19:36:00Z" w16du:dateUtc="2025-04-28T17:36:00Z">
        <w:r w:rsidRPr="00D57BE7">
          <w:t xml:space="preserve">sub-bitstream </w:t>
        </w:r>
      </w:ins>
      <w:r w:rsidRPr="00D57BE7">
        <w:t>conforming to</w:t>
      </w:r>
      <w:del w:id="99" w:author="Waqar Zia 25 04 28" w:date="2025-04-28T19:36:00Z" w16du:dateUtc="2025-04-28T17:36:00Z">
        <w:r w:rsidRPr="00D57BE7" w:rsidDel="00BE1352">
          <w:delText xml:space="preserve"> both,</w:delText>
        </w:r>
      </w:del>
      <w:r w:rsidRPr="00D57BE7">
        <w:t xml:space="preserve"> HEVC/ITU-T H.265 Main Profile, Main Tier, Level 3.1 [h265] </w:t>
      </w:r>
      <w:del w:id="100" w:author="Waqar Zia 25 04 28" w:date="2025-04-28T19:49:00Z" w16du:dateUtc="2025-04-28T17:49:00Z">
        <w:r w:rsidRPr="00D57BE7" w:rsidDel="003B0A06">
          <w:delText xml:space="preserve">bitstreams </w:delText>
        </w:r>
      </w:del>
      <w:r w:rsidRPr="00D57BE7">
        <w:t xml:space="preserve">with </w:t>
      </w:r>
      <w:r w:rsidRPr="00D57BE7">
        <w:rPr>
          <w:i/>
        </w:rPr>
        <w:t>progressive</w:t>
      </w:r>
      <w:r w:rsidRPr="00D57BE7">
        <w:rPr>
          <w:bCs/>
        </w:rPr>
        <w:t xml:space="preserve"> constraints as defined in clause 4.5.3</w:t>
      </w:r>
      <w:r w:rsidRPr="00D57BE7">
        <w:t>.</w:t>
      </w:r>
    </w:p>
    <w:p w14:paraId="7D74129C" w14:textId="77777777" w:rsidR="00D57BE7" w:rsidRPr="00D57BE7" w:rsidRDefault="00D57BE7" w:rsidP="00D57BE7">
      <w:pPr>
        <w:ind w:left="568" w:hanging="284"/>
      </w:pPr>
      <w:r w:rsidRPr="00D57BE7">
        <w:t>-</w:t>
      </w:r>
      <w:r w:rsidRPr="00D57BE7">
        <w:tab/>
      </w:r>
      <w:r w:rsidRPr="00D57BE7">
        <w:rPr>
          <w:b/>
        </w:rPr>
        <w:t>HEVC-</w:t>
      </w:r>
      <w:proofErr w:type="spellStart"/>
      <w:r w:rsidRPr="00D57BE7">
        <w:rPr>
          <w:b/>
        </w:rPr>
        <w:t>FullHD</w:t>
      </w:r>
      <w:proofErr w:type="spellEnd"/>
      <w:r w:rsidRPr="00D57BE7">
        <w:rPr>
          <w:b/>
        </w:rPr>
        <w:t>-Dec</w:t>
      </w:r>
      <w:r w:rsidRPr="00D57BE7">
        <w:t xml:space="preserve">: the capability to decode bitstreams </w:t>
      </w:r>
      <w:ins w:id="101" w:author="Waqar Zia 25 04 28" w:date="2025-04-28T19:35:00Z" w16du:dateUtc="2025-04-28T17:35:00Z">
        <w:r w:rsidRPr="00D57BE7">
          <w:t xml:space="preserve">containing </w:t>
        </w:r>
      </w:ins>
      <w:ins w:id="102" w:author="Waqar Zia 25 05 08" w:date="2025-05-12T09:01:00Z" w16du:dateUtc="2025-05-12T07:01:00Z">
        <w:r w:rsidRPr="00D57BE7">
          <w:t xml:space="preserve">[a single] or [at least one base] </w:t>
        </w:r>
      </w:ins>
      <w:ins w:id="103" w:author="Waqar Zia 25 04 28" w:date="2025-04-28T19:35:00Z" w16du:dateUtc="2025-04-28T17:35:00Z">
        <w:del w:id="104" w:author="Waqar Zia 25 05 08" w:date="2025-05-12T09:01:00Z" w16du:dateUtc="2025-05-12T07:01:00Z">
          <w:r w:rsidRPr="00D57BE7" w:rsidDel="00C02A9C">
            <w:delText xml:space="preserve">a single </w:delText>
          </w:r>
        </w:del>
      </w:ins>
      <w:ins w:id="105" w:author="Waqar Zia 25 05 08" w:date="2025-05-11T19:24:00Z" w16du:dateUtc="2025-05-11T17:24:00Z">
        <w:r w:rsidRPr="00D57BE7">
          <w:t xml:space="preserve">HEVC </w:t>
        </w:r>
      </w:ins>
      <w:ins w:id="106" w:author="Waqar Zia 25 05 08" w:date="2025-05-11T19:27:00Z" w16du:dateUtc="2025-05-11T17:27:00Z">
        <w:r w:rsidRPr="00D57BE7">
          <w:t xml:space="preserve">layer-wise </w:t>
        </w:r>
      </w:ins>
      <w:ins w:id="107" w:author="Waqar Zia 25 04 28" w:date="2025-04-28T19:35:00Z" w16du:dateUtc="2025-04-28T17:35:00Z">
        <w:r w:rsidRPr="00D57BE7">
          <w:t xml:space="preserve">sub-bitstream </w:t>
        </w:r>
      </w:ins>
      <w:r w:rsidRPr="00D57BE7">
        <w:t xml:space="preserve">conforming to HEVC/ITU-T H.265 Main 10 Profile, Main Tier, Level 4.1 [h265] </w:t>
      </w:r>
      <w:del w:id="108" w:author="Waqar Zia 25 04 28" w:date="2025-04-28T19:49:00Z" w16du:dateUtc="2025-04-28T17:49:00Z">
        <w:r w:rsidRPr="00D57BE7" w:rsidDel="003B0A06">
          <w:delText xml:space="preserve">bitstreams </w:delText>
        </w:r>
      </w:del>
      <w:r w:rsidRPr="00D57BE7">
        <w:t xml:space="preserve">with </w:t>
      </w:r>
      <w:r w:rsidRPr="00D57BE7">
        <w:rPr>
          <w:i/>
        </w:rPr>
        <w:t>progressive</w:t>
      </w:r>
      <w:r w:rsidRPr="00D57BE7">
        <w:rPr>
          <w:bCs/>
        </w:rPr>
        <w:t xml:space="preserve"> and </w:t>
      </w:r>
      <w:r w:rsidRPr="00D57BE7">
        <w:rPr>
          <w:bCs/>
          <w:i/>
          <w:iCs/>
        </w:rPr>
        <w:t>VUI</w:t>
      </w:r>
      <w:r w:rsidRPr="00D57BE7">
        <w:rPr>
          <w:bCs/>
        </w:rPr>
        <w:t xml:space="preserve"> constraints as defined in clause 4.5.3</w:t>
      </w:r>
      <w:r w:rsidRPr="00D57BE7">
        <w:t>.</w:t>
      </w:r>
    </w:p>
    <w:p w14:paraId="68FAEACC" w14:textId="77777777" w:rsidR="00D57BE7" w:rsidRPr="00D57BE7" w:rsidRDefault="00D57BE7" w:rsidP="00D57BE7">
      <w:pPr>
        <w:ind w:left="568" w:hanging="284"/>
      </w:pPr>
      <w:r w:rsidRPr="00D57BE7">
        <w:t>-</w:t>
      </w:r>
      <w:r w:rsidRPr="00D57BE7">
        <w:tab/>
      </w:r>
      <w:r w:rsidRPr="00D57BE7">
        <w:rPr>
          <w:b/>
        </w:rPr>
        <w:t>HEVC-UHD-Dec</w:t>
      </w:r>
      <w:r w:rsidRPr="00D57BE7">
        <w:t xml:space="preserve">: the capability to decode bitstreams </w:t>
      </w:r>
      <w:ins w:id="109" w:author="Waqar Zia 25 04 28" w:date="2025-04-28T19:34:00Z" w16du:dateUtc="2025-04-28T17:34:00Z">
        <w:r w:rsidRPr="00D57BE7">
          <w:t xml:space="preserve">containing </w:t>
        </w:r>
      </w:ins>
      <w:ins w:id="110" w:author="Waqar Zia 25 05 08" w:date="2025-05-12T09:02:00Z" w16du:dateUtc="2025-05-12T07:02:00Z">
        <w:r w:rsidRPr="00D57BE7">
          <w:t xml:space="preserve">[a single] or [at least one base layer] </w:t>
        </w:r>
      </w:ins>
      <w:ins w:id="111" w:author="Waqar Zia 25 04 28" w:date="2025-04-28T19:34:00Z" w16du:dateUtc="2025-04-28T17:34:00Z">
        <w:del w:id="112" w:author="Waqar Zia 25 05 08" w:date="2025-05-12T09:02:00Z" w16du:dateUtc="2025-05-12T07:02:00Z">
          <w:r w:rsidRPr="00D57BE7" w:rsidDel="00C02A9C">
            <w:delText xml:space="preserve">a single </w:delText>
          </w:r>
        </w:del>
      </w:ins>
      <w:ins w:id="113" w:author="Waqar Zia 25 05 08" w:date="2025-05-11T19:29:00Z" w16du:dateUtc="2025-05-11T17:29:00Z">
        <w:r w:rsidRPr="00D57BE7">
          <w:t xml:space="preserve">HEVC layer-wise </w:t>
        </w:r>
      </w:ins>
      <w:ins w:id="114" w:author="Waqar Zia 25 04 28" w:date="2025-04-28T19:34:00Z" w16du:dateUtc="2025-04-28T17:34:00Z">
        <w:r w:rsidRPr="00D57BE7">
          <w:t>sub-</w:t>
        </w:r>
      </w:ins>
      <w:ins w:id="115" w:author="Waqar Zia 25 04 28" w:date="2025-04-28T19:38:00Z" w16du:dateUtc="2025-04-28T17:38:00Z">
        <w:r w:rsidRPr="00D57BE7">
          <w:t xml:space="preserve"> bitstream with CLVSs </w:t>
        </w:r>
      </w:ins>
      <w:r w:rsidRPr="00D57BE7">
        <w:t xml:space="preserve">conforming to HEVC/ITU-T H.265 Main 10 Profile, Main Tier, Level 5.1 [h265] </w:t>
      </w:r>
      <w:del w:id="116" w:author="Waqar Zia 25 04 28" w:date="2025-04-28T19:49:00Z" w16du:dateUtc="2025-04-28T17:49:00Z">
        <w:r w:rsidRPr="00D57BE7" w:rsidDel="003B0A06">
          <w:delText xml:space="preserve">bitstreams </w:delText>
        </w:r>
      </w:del>
      <w:r w:rsidRPr="00D57BE7">
        <w:t xml:space="preserve">with </w:t>
      </w:r>
      <w:r w:rsidRPr="00D57BE7">
        <w:rPr>
          <w:i/>
        </w:rPr>
        <w:t>progressive</w:t>
      </w:r>
      <w:r w:rsidRPr="00D57BE7">
        <w:rPr>
          <w:bCs/>
        </w:rPr>
        <w:t xml:space="preserve"> and </w:t>
      </w:r>
      <w:r w:rsidRPr="00D57BE7">
        <w:rPr>
          <w:bCs/>
          <w:i/>
          <w:iCs/>
        </w:rPr>
        <w:t>VUI</w:t>
      </w:r>
      <w:r w:rsidRPr="00D57BE7">
        <w:rPr>
          <w:bCs/>
        </w:rPr>
        <w:t xml:space="preserve"> constraints as defined in clause 4.5.3</w:t>
      </w:r>
      <w:r w:rsidRPr="00D57BE7">
        <w:t>.</w:t>
      </w:r>
    </w:p>
    <w:p w14:paraId="7D0E852C" w14:textId="77777777" w:rsidR="00D57BE7" w:rsidRPr="00D57BE7" w:rsidRDefault="00D57BE7" w:rsidP="00D57BE7">
      <w:pPr>
        <w:ind w:left="568" w:hanging="284"/>
      </w:pPr>
      <w:r w:rsidRPr="00D57BE7">
        <w:t>-</w:t>
      </w:r>
      <w:r w:rsidRPr="00D57BE7">
        <w:tab/>
      </w:r>
      <w:r w:rsidRPr="00D57BE7">
        <w:rPr>
          <w:b/>
        </w:rPr>
        <w:t>HEVC-8K-Dec</w:t>
      </w:r>
      <w:r w:rsidRPr="00D57BE7">
        <w:t xml:space="preserve">: the capability to decode bitstreams </w:t>
      </w:r>
      <w:ins w:id="117" w:author="Waqar Zia 25 04 28" w:date="2025-04-28T19:33:00Z" w16du:dateUtc="2025-04-28T17:33:00Z">
        <w:r w:rsidRPr="00D57BE7">
          <w:t xml:space="preserve">containing </w:t>
        </w:r>
      </w:ins>
      <w:ins w:id="118" w:author="Waqar Zia 25 05 08" w:date="2025-05-12T09:02:00Z" w16du:dateUtc="2025-05-12T07:02:00Z">
        <w:r w:rsidRPr="00D57BE7">
          <w:t xml:space="preserve">[a single] or [at least one base] </w:t>
        </w:r>
      </w:ins>
      <w:ins w:id="119" w:author="Waqar Zia 25 04 28" w:date="2025-04-28T19:33:00Z" w16du:dateUtc="2025-04-28T17:33:00Z">
        <w:del w:id="120" w:author="Waqar Zia 25 05 08" w:date="2025-05-12T09:02:00Z" w16du:dateUtc="2025-05-12T07:02:00Z">
          <w:r w:rsidRPr="00D57BE7" w:rsidDel="00C02A9C">
            <w:delText xml:space="preserve">a single </w:delText>
          </w:r>
        </w:del>
      </w:ins>
      <w:ins w:id="121" w:author="Waqar Zia 25 05 08" w:date="2025-05-11T19:30:00Z" w16du:dateUtc="2025-05-11T17:30:00Z">
        <w:r w:rsidRPr="00D57BE7">
          <w:t xml:space="preserve">HEVC layer-wise </w:t>
        </w:r>
      </w:ins>
      <w:ins w:id="122" w:author="Waqar Zia 25 04 28" w:date="2025-04-28T19:34:00Z" w16du:dateUtc="2025-04-28T17:34:00Z">
        <w:r w:rsidRPr="00D57BE7">
          <w:t>sub-bitstream</w:t>
        </w:r>
      </w:ins>
      <w:ins w:id="123" w:author="Waqar Zia 25 04 28" w:date="2025-04-28T19:37:00Z" w16du:dateUtc="2025-04-28T17:37:00Z">
        <w:r w:rsidRPr="00D57BE7">
          <w:t xml:space="preserve"> with CLVSs</w:t>
        </w:r>
      </w:ins>
      <w:ins w:id="124" w:author="Waqar Zia 25 04 28" w:date="2025-04-28T19:34:00Z" w16du:dateUtc="2025-04-28T17:34:00Z">
        <w:r w:rsidRPr="00D57BE7">
          <w:t xml:space="preserve"> </w:t>
        </w:r>
      </w:ins>
      <w:r w:rsidRPr="00D57BE7">
        <w:t xml:space="preserve">conforming to HEVC/ITU-T H.265 Main10 Profile, Main Tier, Level 6.1 [h265] </w:t>
      </w:r>
      <w:del w:id="125" w:author="Waqar Zia 25 04 28" w:date="2025-04-28T19:49:00Z" w16du:dateUtc="2025-04-28T17:49:00Z">
        <w:r w:rsidRPr="00D57BE7" w:rsidDel="003B0A06">
          <w:delText xml:space="preserve">bitstreams </w:delText>
        </w:r>
      </w:del>
      <w:r w:rsidRPr="00D57BE7">
        <w:t xml:space="preserve">with </w:t>
      </w:r>
      <w:r w:rsidRPr="00D57BE7">
        <w:rPr>
          <w:i/>
        </w:rPr>
        <w:t>progressive</w:t>
      </w:r>
      <w:r w:rsidRPr="00D57BE7">
        <w:rPr>
          <w:bCs/>
        </w:rPr>
        <w:t xml:space="preserve"> and </w:t>
      </w:r>
      <w:r w:rsidRPr="00D57BE7">
        <w:rPr>
          <w:bCs/>
          <w:i/>
          <w:iCs/>
        </w:rPr>
        <w:t>VUI</w:t>
      </w:r>
      <w:r w:rsidRPr="00D57BE7">
        <w:rPr>
          <w:bCs/>
        </w:rPr>
        <w:t xml:space="preserve"> constraints as defined in clause 4.5.3 </w:t>
      </w:r>
      <w:r w:rsidRPr="00D57BE7">
        <w:t>and further constraints:</w:t>
      </w:r>
    </w:p>
    <w:p w14:paraId="3117ECDC" w14:textId="77777777" w:rsidR="00D57BE7" w:rsidRPr="00D57BE7" w:rsidRDefault="00D57BE7" w:rsidP="00D57BE7">
      <w:pPr>
        <w:ind w:left="851" w:hanging="284"/>
      </w:pPr>
      <w:r w:rsidRPr="00D57BE7">
        <w:t>-</w:t>
      </w:r>
      <w:r w:rsidRPr="00D57BE7">
        <w:tab/>
        <w:t>the bitstream does not exceed the maximum luma picture size in samples of 33,554,432,</w:t>
      </w:r>
    </w:p>
    <w:p w14:paraId="7DE681C5" w14:textId="77777777" w:rsidR="00D57BE7" w:rsidRPr="00D57BE7" w:rsidRDefault="00D57BE7" w:rsidP="00D57BE7">
      <w:pPr>
        <w:ind w:left="851" w:hanging="284"/>
      </w:pPr>
      <w:r w:rsidRPr="00D57BE7">
        <w:t>-</w:t>
      </w:r>
      <w:r w:rsidRPr="00D57BE7">
        <w:tab/>
        <w:t xml:space="preserve">the maximum VCL Bit Rate is constrained to be 80 Mbps with </w:t>
      </w:r>
      <w:proofErr w:type="spellStart"/>
      <w:r w:rsidRPr="00D57BE7">
        <w:rPr>
          <w:rFonts w:ascii="Courier New" w:hAnsi="Courier New" w:cs="Courier New"/>
        </w:rPr>
        <w:t>CpbVclFactor</w:t>
      </w:r>
      <w:proofErr w:type="spellEnd"/>
      <w:r w:rsidRPr="00D57BE7">
        <w:t xml:space="preserve"> and </w:t>
      </w:r>
      <w:proofErr w:type="spellStart"/>
      <w:r w:rsidRPr="00D57BE7">
        <w:rPr>
          <w:rFonts w:ascii="Courier New" w:hAnsi="Courier New" w:cs="Courier New"/>
        </w:rPr>
        <w:t>CpbNalFactor</w:t>
      </w:r>
      <w:proofErr w:type="spellEnd"/>
      <w:r w:rsidRPr="00D57BE7">
        <w:t xml:space="preserve"> being fixed to be 1000 and 1100, respectively.</w:t>
      </w:r>
    </w:p>
    <w:p w14:paraId="0F0D5835" w14:textId="77777777" w:rsidR="00D57BE7" w:rsidRPr="00D57BE7" w:rsidRDefault="00D57BE7" w:rsidP="00D57BE7">
      <w:pPr>
        <w:ind w:left="568" w:hanging="284"/>
        <w:rPr>
          <w:ins w:id="126" w:author="Waqar Zia 25 04 28" w:date="2025-04-28T19:40:00Z" w16du:dateUtc="2025-04-28T17:40:00Z"/>
        </w:rPr>
      </w:pPr>
      <w:r w:rsidRPr="00D57BE7">
        <w:rPr>
          <w:b/>
          <w:bCs/>
        </w:rPr>
        <w:t>MV-</w:t>
      </w:r>
      <w:r w:rsidRPr="00D57BE7">
        <w:rPr>
          <w:b/>
        </w:rPr>
        <w:t>HEVC-UHD-Dec</w:t>
      </w:r>
      <w:r w:rsidRPr="00D57BE7">
        <w:t xml:space="preserve">: the capability to decode bitstreams </w:t>
      </w:r>
      <w:ins w:id="127" w:author="Waqar Zia 25 04 28" w:date="2025-04-28T19:39:00Z" w16du:dateUtc="2025-04-28T17:39:00Z">
        <w:r w:rsidRPr="00D57BE7">
          <w:t xml:space="preserve">containing two </w:t>
        </w:r>
      </w:ins>
      <w:ins w:id="128" w:author="Waqar Zia 25 05 08" w:date="2025-05-11T19:30:00Z" w16du:dateUtc="2025-05-11T17:30:00Z">
        <w:r w:rsidRPr="00D57BE7">
          <w:t>HEVC layer-wise video</w:t>
        </w:r>
        <w:r w:rsidRPr="00D57BE7" w:rsidDel="0062526F">
          <w:t xml:space="preserve"> </w:t>
        </w:r>
      </w:ins>
      <w:ins w:id="129" w:author="Waqar Zia 25 04 28" w:date="2025-04-28T19:40:00Z" w16du:dateUtc="2025-04-28T17:40:00Z">
        <w:r w:rsidRPr="00D57BE7">
          <w:t>sub-bitstreams</w:t>
        </w:r>
      </w:ins>
      <w:ins w:id="130" w:author="Waqar Zia 25 04 28" w:date="2025-04-28T19:39:00Z" w16du:dateUtc="2025-04-28T17:39:00Z">
        <w:r w:rsidRPr="00D57BE7">
          <w:t xml:space="preserve"> </w:t>
        </w:r>
      </w:ins>
      <w:r w:rsidRPr="00D57BE7">
        <w:t xml:space="preserve">with </w:t>
      </w:r>
      <w:ins w:id="131" w:author="Waqar Zia 25 04 28" w:date="2025-04-28T19:39:00Z" w16du:dateUtc="2025-04-28T17:39:00Z">
        <w:r w:rsidRPr="00D57BE7">
          <w:t>the following constraints</w:t>
        </w:r>
      </w:ins>
      <w:del w:id="132" w:author="Waqar Zia 25 04 28" w:date="2025-04-28T19:39:00Z" w16du:dateUtc="2025-04-28T17:39:00Z">
        <w:r w:rsidRPr="00D57BE7" w:rsidDel="005149F8">
          <w:delText>an</w:delText>
        </w:r>
      </w:del>
      <w:ins w:id="133" w:author="Waqar Zia 25 04 28" w:date="2025-04-28T19:40:00Z" w16du:dateUtc="2025-04-28T17:40:00Z">
        <w:r w:rsidRPr="00D57BE7">
          <w:t>:</w:t>
        </w:r>
      </w:ins>
    </w:p>
    <w:p w14:paraId="0DFDA37A" w14:textId="77777777" w:rsidR="00D57BE7" w:rsidRPr="00D57BE7" w:rsidRDefault="00D57BE7" w:rsidP="00D57BE7">
      <w:pPr>
        <w:ind w:left="568" w:hanging="284"/>
        <w:rPr>
          <w:ins w:id="134" w:author="Waqar Zia 25 04 28" w:date="2025-04-28T19:42:00Z" w16du:dateUtc="2025-04-28T17:42:00Z"/>
        </w:rPr>
      </w:pPr>
      <w:ins w:id="135" w:author="Waqar Zia 25 04 28" w:date="2025-04-28T19:40:00Z" w16du:dateUtc="2025-04-28T17:40:00Z">
        <w:r w:rsidRPr="00D57BE7">
          <w:t>-</w:t>
        </w:r>
        <w:r w:rsidRPr="00D57BE7">
          <w:tab/>
          <w:t xml:space="preserve">The </w:t>
        </w:r>
      </w:ins>
      <w:ins w:id="136" w:author="Waqar Zia 25 04 28" w:date="2025-04-28T19:41:00Z" w16du:dateUtc="2025-04-28T17:41:00Z">
        <w:r w:rsidRPr="00D57BE7">
          <w:t xml:space="preserve">first </w:t>
        </w:r>
      </w:ins>
      <w:ins w:id="137" w:author="Waqar Zia 25 05 08" w:date="2025-05-11T19:31:00Z" w16du:dateUtc="2025-05-11T17:31:00Z">
        <w:r w:rsidRPr="00D57BE7">
          <w:t xml:space="preserve">HEVC layer-wise </w:t>
        </w:r>
      </w:ins>
      <w:ins w:id="138" w:author="Waqar Zia 25 04 28" w:date="2025-04-28T19:41:00Z" w16du:dateUtc="2025-04-28T17:41:00Z">
        <w:r w:rsidRPr="00D57BE7">
          <w:t xml:space="preserve">sub-bitstream having </w:t>
        </w:r>
        <w:del w:id="139" w:author="Waqar Zia 25 05 08" w:date="2025-05-12T09:15:00Z" w16du:dateUtc="2025-05-12T07:15:00Z">
          <w:r w:rsidRPr="00D57BE7" w:rsidDel="006D5AC1">
            <w:delText>layer_id</w:delText>
          </w:r>
        </w:del>
      </w:ins>
      <w:proofErr w:type="spellStart"/>
      <w:ins w:id="140" w:author="Waqar Zia 25 05 08" w:date="2025-05-12T09:15:00Z" w16du:dateUtc="2025-05-12T07:15:00Z">
        <w:r w:rsidRPr="00D57BE7">
          <w:t>nuh_layer_id</w:t>
        </w:r>
      </w:ins>
      <w:proofErr w:type="spellEnd"/>
      <w:ins w:id="141" w:author="Waqar Zia 25 04 28" w:date="2025-04-28T19:41:00Z" w16du:dateUtc="2025-04-28T17:41:00Z">
        <w:r w:rsidRPr="00D57BE7">
          <w:t>=0 with CLVSs conforming to</w:t>
        </w:r>
      </w:ins>
      <w:ins w:id="142" w:author="Waqar Zia 25 04 28" w:date="2025-04-28T19:47:00Z" w16du:dateUtc="2025-04-28T17:47:00Z">
        <w:r w:rsidRPr="00D57BE7">
          <w:t xml:space="preserve"> </w:t>
        </w:r>
      </w:ins>
      <w:del w:id="143" w:author="Waqar Zia 25 04 28" w:date="2025-04-28T19:40:00Z" w16du:dateUtc="2025-04-28T17:40:00Z">
        <w:r w:rsidRPr="00D57BE7" w:rsidDel="005149F8">
          <w:delText xml:space="preserve"> </w:delText>
        </w:r>
      </w:del>
      <w:ins w:id="144" w:author="Waqar Zia 25 04 28" w:date="2025-04-28T19:43:00Z" w16du:dateUtc="2025-04-28T17:43:00Z">
        <w:r w:rsidRPr="00D57BE7">
          <w:t xml:space="preserve">the </w:t>
        </w:r>
      </w:ins>
      <w:r w:rsidRPr="00D57BE7">
        <w:t xml:space="preserve">HEVC/ITU-T H.265 Main 10 </w:t>
      </w:r>
      <w:ins w:id="145" w:author="Waqar Zia 25 04 28" w:date="2025-04-28T19:43:00Z" w16du:dateUtc="2025-04-28T17:43:00Z">
        <w:r w:rsidRPr="00D57BE7">
          <w:t>p</w:t>
        </w:r>
      </w:ins>
      <w:del w:id="146" w:author="Waqar Zia 25 04 28" w:date="2025-04-28T19:43:00Z" w16du:dateUtc="2025-04-28T17:43:00Z">
        <w:r w:rsidRPr="00D57BE7" w:rsidDel="005149F8">
          <w:delText>P</w:delText>
        </w:r>
      </w:del>
      <w:r w:rsidRPr="00D57BE7">
        <w:t xml:space="preserve">rofile </w:t>
      </w:r>
      <w:ins w:id="147" w:author="Waqar Zia 25 04 28" w:date="2025-04-28T19:42:00Z" w16du:dateUtc="2025-04-28T17:42:00Z">
        <w:r w:rsidRPr="00D57BE7">
          <w:t xml:space="preserve">[h265]. </w:t>
        </w:r>
      </w:ins>
      <w:del w:id="148" w:author="Waqar Zia 25 04 28" w:date="2025-04-28T19:41:00Z" w16du:dateUtc="2025-04-28T17:41:00Z">
        <w:r w:rsidRPr="00D57BE7" w:rsidDel="005149F8">
          <w:delText>base layer (</w:delText>
        </w:r>
        <w:r w:rsidRPr="00D57BE7" w:rsidDel="005149F8">
          <w:rPr>
            <w:rFonts w:ascii="Courier New" w:hAnsi="Courier New"/>
          </w:rPr>
          <w:delText>layer_id</w:delText>
        </w:r>
        <w:r w:rsidRPr="00D57BE7" w:rsidDel="005149F8">
          <w:delText>=0</w:delText>
        </w:r>
      </w:del>
      <w:del w:id="149" w:author="Waqar Zia 25 04 28" w:date="2025-04-28T19:42:00Z" w16du:dateUtc="2025-04-28T17:42:00Z">
        <w:r w:rsidRPr="00D57BE7" w:rsidDel="005149F8">
          <w:delText>),</w:delText>
        </w:r>
      </w:del>
    </w:p>
    <w:p w14:paraId="567537F7" w14:textId="77777777" w:rsidR="00D57BE7" w:rsidRPr="00D57BE7" w:rsidRDefault="00D57BE7" w:rsidP="00D57BE7">
      <w:pPr>
        <w:ind w:left="568" w:hanging="284"/>
        <w:rPr>
          <w:ins w:id="150" w:author="Waqar Zia 25 04 28" w:date="2025-05-02T15:41:00Z" w16du:dateUtc="2025-05-02T13:41:00Z"/>
        </w:rPr>
      </w:pPr>
      <w:ins w:id="151" w:author="Waqar Zia 25 04 28" w:date="2025-04-28T19:42:00Z" w16du:dateUtc="2025-04-28T17:42:00Z">
        <w:r w:rsidRPr="00D57BE7">
          <w:t>-</w:t>
        </w:r>
        <w:r w:rsidRPr="00D57BE7">
          <w:tab/>
        </w:r>
      </w:ins>
      <w:del w:id="152" w:author="Waqar Zia 25 04 28" w:date="2025-04-28T19:42:00Z" w16du:dateUtc="2025-04-28T17:42:00Z">
        <w:r w:rsidRPr="00D57BE7" w:rsidDel="005149F8">
          <w:delText xml:space="preserve"> and </w:delText>
        </w:r>
      </w:del>
      <w:ins w:id="153" w:author="Waqar Zia 25 04 28" w:date="2025-04-28T19:42:00Z" w16du:dateUtc="2025-04-28T17:42:00Z">
        <w:r w:rsidRPr="00D57BE7">
          <w:t xml:space="preserve">A second </w:t>
        </w:r>
      </w:ins>
      <w:ins w:id="154" w:author="Waqar Zia 25 05 08" w:date="2025-05-11T19:31:00Z" w16du:dateUtc="2025-05-11T17:31:00Z">
        <w:r w:rsidRPr="00D57BE7">
          <w:t xml:space="preserve">HEVC layer-wise </w:t>
        </w:r>
      </w:ins>
      <w:ins w:id="155" w:author="Waqar Zia 25 04 28" w:date="2025-04-28T19:42:00Z" w16du:dateUtc="2025-04-28T17:42:00Z">
        <w:r w:rsidRPr="00D57BE7">
          <w:t xml:space="preserve">sub-bitstream with CLVSs conforming to </w:t>
        </w:r>
      </w:ins>
      <w:del w:id="156" w:author="Waqar Zia 25 04 28" w:date="2025-04-28T19:42:00Z" w16du:dateUtc="2025-04-28T17:42:00Z">
        <w:r w:rsidRPr="00D57BE7" w:rsidDel="005149F8">
          <w:delText xml:space="preserve">a single </w:delText>
        </w:r>
      </w:del>
      <w:ins w:id="157" w:author="Waqar Zia 25 04 28" w:date="2025-04-28T19:43:00Z" w16du:dateUtc="2025-04-28T17:43:00Z">
        <w:r w:rsidRPr="00D57BE7">
          <w:t xml:space="preserve">the </w:t>
        </w:r>
      </w:ins>
      <w:r w:rsidRPr="00D57BE7">
        <w:t xml:space="preserve">HEVC/ITU-T H.265 Multiview Main 10 </w:t>
      </w:r>
      <w:r w:rsidRPr="00D57BE7">
        <w:rPr>
          <w:highlight w:val="yellow"/>
        </w:rPr>
        <w:t xml:space="preserve">[or </w:t>
      </w:r>
      <w:r w:rsidRPr="00D57BE7">
        <w:rPr>
          <w:rFonts w:eastAsia="MS Mincho"/>
          <w:highlight w:val="yellow"/>
        </w:rPr>
        <w:t>Multiview Extended 10]</w:t>
      </w:r>
      <w:ins w:id="158" w:author="Waqar Zia 25 04 28" w:date="2025-04-28T19:43:00Z" w16du:dateUtc="2025-04-28T17:43:00Z">
        <w:r w:rsidRPr="00D57BE7">
          <w:rPr>
            <w:rFonts w:eastAsia="MS Mincho"/>
          </w:rPr>
          <w:t xml:space="preserve"> </w:t>
        </w:r>
        <w:r w:rsidRPr="00D57BE7">
          <w:t>profile</w:t>
        </w:r>
      </w:ins>
      <w:r w:rsidRPr="00D57BE7">
        <w:rPr>
          <w:rFonts w:eastAsia="MS Mincho"/>
        </w:rPr>
        <w:t xml:space="preserve"> </w:t>
      </w:r>
      <w:del w:id="159" w:author="Waqar Zia 25 04 28" w:date="2025-04-28T19:42:00Z" w16du:dateUtc="2025-04-28T17:42:00Z">
        <w:r w:rsidRPr="00D57BE7" w:rsidDel="005149F8">
          <w:rPr>
            <w:rFonts w:eastAsia="MS Mincho"/>
          </w:rPr>
          <w:delText>layer (</w:delText>
        </w:r>
        <w:r w:rsidRPr="00D57BE7" w:rsidDel="005149F8">
          <w:rPr>
            <w:rFonts w:ascii="Courier New" w:hAnsi="Courier New"/>
          </w:rPr>
          <w:delText>layer_id</w:delText>
        </w:r>
        <w:r w:rsidRPr="00D57BE7" w:rsidDel="005149F8">
          <w:delText xml:space="preserve">=1) </w:delText>
        </w:r>
      </w:del>
      <w:r w:rsidRPr="00D57BE7">
        <w:t>[h265].</w:t>
      </w:r>
    </w:p>
    <w:p w14:paraId="69F0E4DB" w14:textId="77777777" w:rsidR="00D57BE7" w:rsidRPr="00D57BE7" w:rsidRDefault="00D57BE7" w:rsidP="00D57BE7">
      <w:pPr>
        <w:ind w:left="568" w:hanging="284"/>
        <w:rPr>
          <w:ins w:id="160" w:author="Waqar Zia 25 04 28" w:date="2025-04-28T19:42:00Z" w16du:dateUtc="2025-04-28T17:42:00Z"/>
        </w:rPr>
      </w:pPr>
      <w:ins w:id="161" w:author="Waqar Zia 25 04 28" w:date="2025-05-02T15:43:00Z" w16du:dateUtc="2025-05-02T13:43:00Z">
        <w:r w:rsidRPr="00D57BE7">
          <w:t>[</w:t>
        </w:r>
      </w:ins>
      <w:ins w:id="162" w:author="Waqar Zia 25 04 28" w:date="2025-05-02T15:41:00Z" w16du:dateUtc="2025-05-02T13:41:00Z">
        <w:r w:rsidRPr="00D57BE7">
          <w:t xml:space="preserve">NOTE: </w:t>
        </w:r>
        <w:r w:rsidRPr="00D57BE7">
          <w:tab/>
        </w:r>
      </w:ins>
      <w:ins w:id="163" w:author="Waqar Zia 25 04 28" w:date="2025-05-02T15:42:00Z" w16du:dateUtc="2025-05-02T13:42:00Z">
        <w:r w:rsidRPr="00D57BE7">
          <w:t xml:space="preserve">It is expected that the deployments are converging to using </w:t>
        </w:r>
      </w:ins>
      <w:ins w:id="164" w:author="Waqar Zia 25 04 28" w:date="2025-05-02T15:43:00Z" w16du:dateUtc="2025-05-02T13:43:00Z">
        <w:r w:rsidRPr="00D57BE7">
          <w:t>Multiview Extended 10 profile]</w:t>
        </w:r>
      </w:ins>
    </w:p>
    <w:p w14:paraId="59889580" w14:textId="77777777" w:rsidR="00D57BE7" w:rsidRPr="00D57BE7" w:rsidRDefault="00D57BE7" w:rsidP="00D57BE7">
      <w:pPr>
        <w:ind w:left="568" w:hanging="284"/>
      </w:pPr>
      <w:ins w:id="165" w:author="Waqar Zia 25 04 28" w:date="2025-04-28T19:44:00Z" w16du:dateUtc="2025-04-28T17:44:00Z">
        <w:r w:rsidRPr="00D57BE7">
          <w:t>-</w:t>
        </w:r>
        <w:r w:rsidRPr="00D57BE7">
          <w:tab/>
        </w:r>
      </w:ins>
      <w:del w:id="166" w:author="Waqar Zia 25 04 28" w:date="2025-04-28T19:42:00Z" w16du:dateUtc="2025-04-28T17:42:00Z">
        <w:r w:rsidRPr="00D57BE7" w:rsidDel="005149F8">
          <w:delText xml:space="preserve"> </w:delText>
        </w:r>
      </w:del>
      <w:del w:id="167" w:author="Waqar Zia 25 04 28" w:date="2025-04-28T19:44:00Z" w16du:dateUtc="2025-04-28T17:44:00Z">
        <w:r w:rsidRPr="00D57BE7" w:rsidDel="00C71F5F">
          <w:delText xml:space="preserve">Each </w:delText>
        </w:r>
      </w:del>
      <w:ins w:id="168" w:author="Waqar Zia 25 04 28" w:date="2025-04-28T19:44:00Z" w16du:dateUtc="2025-04-28T17:44:00Z">
        <w:r w:rsidRPr="00D57BE7">
          <w:t>All CLVS</w:t>
        </w:r>
      </w:ins>
      <w:ins w:id="169" w:author="Waqar Zia 25 04 28" w:date="2025-04-28T19:45:00Z" w16du:dateUtc="2025-04-28T17:45:00Z">
        <w:r w:rsidRPr="00D57BE7">
          <w:t>s</w:t>
        </w:r>
      </w:ins>
      <w:ins w:id="170" w:author="Waqar Zia 25 04 28" w:date="2025-04-28T19:44:00Z" w16du:dateUtc="2025-04-28T17:44:00Z">
        <w:r w:rsidRPr="00D57BE7">
          <w:t xml:space="preserve"> in both </w:t>
        </w:r>
      </w:ins>
      <w:ins w:id="171" w:author="Waqar Zia 25 05 08" w:date="2025-05-11T19:33:00Z" w16du:dateUtc="2025-05-11T17:33:00Z">
        <w:r w:rsidRPr="00D57BE7">
          <w:t>HEVC layer-wise</w:t>
        </w:r>
      </w:ins>
      <w:ins w:id="172" w:author="Waqar Zia 25 04 28" w:date="2025-04-28T19:44:00Z" w16du:dateUtc="2025-04-28T17:44:00Z">
        <w:r w:rsidRPr="00D57BE7">
          <w:t xml:space="preserve"> sub-bitstreams</w:t>
        </w:r>
      </w:ins>
      <w:del w:id="173" w:author="Waqar Zia 25 04 28" w:date="2025-04-28T19:44:00Z" w16du:dateUtc="2025-04-28T17:44:00Z">
        <w:r w:rsidRPr="00D57BE7" w:rsidDel="00C71F5F">
          <w:delText xml:space="preserve">layer </w:delText>
        </w:r>
      </w:del>
      <w:ins w:id="174" w:author="Waqar Zia 25 04 28" w:date="2025-04-28T19:45:00Z" w16du:dateUtc="2025-04-28T17:45:00Z">
        <w:r w:rsidRPr="00D57BE7">
          <w:t xml:space="preserve"> </w:t>
        </w:r>
      </w:ins>
      <w:r w:rsidRPr="00D57BE7">
        <w:t>shall conform to Main Tier, Level 5.1.</w:t>
      </w:r>
    </w:p>
    <w:p w14:paraId="67DC3793" w14:textId="77777777" w:rsidR="00D57BE7" w:rsidRPr="00D57BE7" w:rsidRDefault="00D57BE7" w:rsidP="00D57BE7">
      <w:pPr>
        <w:ind w:left="568" w:hanging="284"/>
        <w:rPr>
          <w:ins w:id="175" w:author="Waqar Zia 25 04 28" w:date="2025-04-28T19:46:00Z" w16du:dateUtc="2025-04-28T17:46:00Z"/>
        </w:rPr>
      </w:pPr>
      <w:ins w:id="176" w:author="Waqar Zia 25 04 28" w:date="2025-04-28T19:44:00Z" w16du:dateUtc="2025-04-28T17:44:00Z">
        <w:r w:rsidRPr="00D57BE7">
          <w:lastRenderedPageBreak/>
          <w:t>-</w:t>
        </w:r>
        <w:r w:rsidRPr="00D57BE7">
          <w:tab/>
        </w:r>
      </w:ins>
      <w:r w:rsidRPr="00D57BE7">
        <w:t xml:space="preserve">The device should be capable of supporting single </w:t>
      </w:r>
      <w:ins w:id="177" w:author="Waqar Zia 25 05 08" w:date="2025-05-11T19:33:00Z" w16du:dateUtc="2025-05-11T17:33:00Z">
        <w:r w:rsidRPr="00D57BE7">
          <w:t>HEVC layer-wise</w:t>
        </w:r>
      </w:ins>
      <w:del w:id="178" w:author="Waqar Zia 25 05 08" w:date="2025-05-11T19:33:00Z" w16du:dateUtc="2025-05-11T17:33:00Z">
        <w:r w:rsidRPr="00D57BE7" w:rsidDel="006344F5">
          <w:delText>layer</w:delText>
        </w:r>
      </w:del>
      <w:r w:rsidRPr="00D57BE7">
        <w:t xml:space="preserve"> decoding of HEVC/ITU-T H.265 Main 10 Profile bitstreams at Main Tier, Level 5.2.</w:t>
      </w:r>
    </w:p>
    <w:p w14:paraId="064CE7B6" w14:textId="77777777" w:rsidR="00D57BE7" w:rsidRPr="00D57BE7" w:rsidRDefault="00D57BE7" w:rsidP="00D57BE7">
      <w:pPr>
        <w:ind w:left="568" w:hanging="284"/>
      </w:pPr>
      <w:ins w:id="179" w:author="Waqar Zia 25 04 28" w:date="2025-04-28T19:46:00Z" w16du:dateUtc="2025-04-28T17:46:00Z">
        <w:r w:rsidRPr="00D57BE7">
          <w:t>-</w:t>
        </w:r>
        <w:r w:rsidRPr="00D57BE7">
          <w:tab/>
        </w:r>
      </w:ins>
      <w:del w:id="180" w:author="Waqar Zia 25 04 28" w:date="2025-04-28T19:46:00Z" w16du:dateUtc="2025-04-28T17:46:00Z">
        <w:r w:rsidRPr="00D57BE7" w:rsidDel="00860D29">
          <w:delText xml:space="preserve"> </w:delText>
        </w:r>
      </w:del>
      <w:r w:rsidRPr="00D57BE7">
        <w:t xml:space="preserve">All </w:t>
      </w:r>
      <w:ins w:id="181" w:author="Waqar Zia 25 04 28" w:date="2025-04-28T19:46:00Z" w16du:dateUtc="2025-04-28T17:46:00Z">
        <w:r w:rsidRPr="00D57BE7">
          <w:t xml:space="preserve">CLVSs in both </w:t>
        </w:r>
      </w:ins>
      <w:ins w:id="182" w:author="Waqar Zia 25 05 08" w:date="2025-05-11T19:33:00Z" w16du:dateUtc="2025-05-11T17:33:00Z">
        <w:r w:rsidRPr="00D57BE7">
          <w:t>HEVC layer-wise</w:t>
        </w:r>
      </w:ins>
      <w:ins w:id="183" w:author="Waqar Zia 25 04 28" w:date="2025-04-28T19:46:00Z" w16du:dateUtc="2025-04-28T17:46:00Z">
        <w:del w:id="184" w:author="Waqar Zia 25 05 08" w:date="2025-05-11T19:33:00Z" w16du:dateUtc="2025-05-11T17:33:00Z">
          <w:r w:rsidRPr="00D57BE7" w:rsidDel="006344F5">
            <w:delText>layer</w:delText>
          </w:r>
        </w:del>
        <w:r w:rsidRPr="00D57BE7">
          <w:t xml:space="preserve"> sub-bitstream</w:t>
        </w:r>
      </w:ins>
      <w:del w:id="185" w:author="Waqar Zia 25 04 28" w:date="2025-04-28T19:45:00Z" w16du:dateUtc="2025-04-28T17:45:00Z">
        <w:r w:rsidRPr="00D57BE7" w:rsidDel="00860D29">
          <w:delText>layers</w:delText>
        </w:r>
      </w:del>
      <w:r w:rsidRPr="00D57BE7">
        <w:t xml:space="preserve"> shall follow the </w:t>
      </w:r>
      <w:r w:rsidRPr="00D57BE7">
        <w:rPr>
          <w:i/>
          <w:iCs/>
        </w:rPr>
        <w:t>p</w:t>
      </w:r>
      <w:r w:rsidRPr="00D57BE7">
        <w:rPr>
          <w:bCs/>
          <w:i/>
          <w:iCs/>
        </w:rPr>
        <w:t>rogressive</w:t>
      </w:r>
      <w:del w:id="186" w:author="Waqar Zia 25 05 08" w:date="2025-05-08T19:55:00Z" w16du:dateUtc="2025-05-08T17:55:00Z">
        <w:r w:rsidRPr="00D57BE7" w:rsidDel="003B2BDA">
          <w:rPr>
            <w:bCs/>
          </w:rPr>
          <w:delText xml:space="preserve"> </w:delText>
        </w:r>
      </w:del>
      <w:del w:id="187" w:author="Waqar Zia 25 05 08" w:date="2025-05-08T19:54:00Z" w16du:dateUtc="2025-05-08T17:54:00Z">
        <w:r w:rsidRPr="00D57BE7" w:rsidDel="003B2BDA">
          <w:rPr>
            <w:bCs/>
          </w:rPr>
          <w:delText xml:space="preserve">and </w:delText>
        </w:r>
      </w:del>
      <w:ins w:id="188" w:author="Waqar Zia 25 05 08" w:date="2025-05-08T19:54:00Z" w16du:dateUtc="2025-05-08T17:54:00Z">
        <w:r w:rsidRPr="00D57BE7">
          <w:rPr>
            <w:bCs/>
          </w:rPr>
          <w:t xml:space="preserve">. </w:t>
        </w:r>
      </w:ins>
      <w:r w:rsidRPr="00D57BE7">
        <w:rPr>
          <w:bCs/>
          <w:i/>
          <w:iCs/>
        </w:rPr>
        <w:t>VUI</w:t>
      </w:r>
      <w:r w:rsidRPr="00D57BE7">
        <w:rPr>
          <w:bCs/>
        </w:rPr>
        <w:t xml:space="preserve"> constraints </w:t>
      </w:r>
      <w:del w:id="189" w:author="Waqar Zia 25 05 08" w:date="2025-05-08T19:55:00Z" w16du:dateUtc="2025-05-08T17:55:00Z">
        <w:r w:rsidRPr="00D57BE7" w:rsidDel="003B2BDA">
          <w:rPr>
            <w:bCs/>
          </w:rPr>
          <w:delText>as defined in clause 4.5.3</w:delText>
        </w:r>
      </w:del>
      <w:ins w:id="190" w:author="Waqar Zia 25 05 08" w:date="2025-05-08T19:55:00Z" w16du:dateUtc="2025-05-08T17:55:00Z">
        <w:r w:rsidRPr="00D57BE7">
          <w:rPr>
            <w:bCs/>
          </w:rPr>
          <w:t>are specified by the operating point using this decoding capability</w:t>
        </w:r>
      </w:ins>
      <w:r w:rsidRPr="00D57BE7">
        <w:t>.</w:t>
      </w:r>
    </w:p>
    <w:p w14:paraId="4F61D468" w14:textId="77777777" w:rsidR="00D57BE7" w:rsidRPr="00D57BE7" w:rsidRDefault="00D57BE7" w:rsidP="00D57BE7">
      <w:pPr>
        <w:keepLines/>
        <w:ind w:left="1418" w:hanging="1134"/>
        <w:rPr>
          <w:color w:val="FF0000"/>
        </w:rPr>
      </w:pPr>
      <w:r w:rsidRPr="00D57BE7">
        <w:rPr>
          <w:color w:val="FF0000"/>
        </w:rPr>
        <w:t xml:space="preserve">Editor’s Note: The removal of brackets for Extended 10 is subject to verification that we can playback such content on receivers. For this purpose, we recommend check using the VET-AM1008-v1 with direct http link to the test streams: </w:t>
      </w:r>
      <w:hyperlink r:id="rId26" w:history="1">
        <w:r w:rsidRPr="00D57BE7">
          <w:rPr>
            <w:color w:val="0563C1"/>
            <w:u w:val="single"/>
          </w:rPr>
          <w:t>https://www.itu.int/wftp3/av-arch/jvet-site/bitstream_exchange/HEVCMultiview/under_test/</w:t>
        </w:r>
      </w:hyperlink>
      <w:r w:rsidRPr="00D57BE7">
        <w:rPr>
          <w:color w:val="FF0000"/>
        </w:rPr>
        <w:t>.</w:t>
      </w:r>
    </w:p>
    <w:p w14:paraId="771E88D2" w14:textId="77777777" w:rsidR="00D57BE7" w:rsidRPr="00D57BE7" w:rsidRDefault="00D57BE7" w:rsidP="00D57BE7">
      <w:pPr>
        <w:ind w:left="568" w:hanging="284"/>
      </w:pPr>
      <w:r w:rsidRPr="00D57BE7">
        <w:t>-</w:t>
      </w:r>
      <w:r w:rsidRPr="00D57BE7">
        <w:tab/>
      </w:r>
      <w:r w:rsidRPr="00D57BE7">
        <w:rPr>
          <w:b/>
        </w:rPr>
        <w:t>HEVC-Frame-Packed-Stereo-Dec</w:t>
      </w:r>
      <w:r w:rsidRPr="00D57BE7">
        <w:t xml:space="preserve">: the capability to decode bitstreams </w:t>
      </w:r>
      <w:ins w:id="191" w:author="Waqar Zia 25 04 28" w:date="2025-04-28T19:48:00Z" w16du:dateUtc="2025-04-28T17:48:00Z">
        <w:r w:rsidRPr="00D57BE7">
          <w:t xml:space="preserve">containing </w:t>
        </w:r>
      </w:ins>
      <w:ins w:id="192" w:author="Waqar Zia 25 05 08" w:date="2025-05-12T09:02:00Z" w16du:dateUtc="2025-05-12T07:02:00Z">
        <w:r w:rsidRPr="00D57BE7">
          <w:t xml:space="preserve">[a single] or [at least one base] </w:t>
        </w:r>
      </w:ins>
      <w:ins w:id="193" w:author="Waqar Zia 25 04 28" w:date="2025-04-28T19:48:00Z" w16du:dateUtc="2025-04-28T17:48:00Z">
        <w:del w:id="194" w:author="Waqar Zia 25 05 08" w:date="2025-05-12T09:02:00Z" w16du:dateUtc="2025-05-12T07:02:00Z">
          <w:r w:rsidRPr="00D57BE7" w:rsidDel="00C02A9C">
            <w:delText xml:space="preserve">a single </w:delText>
          </w:r>
        </w:del>
      </w:ins>
      <w:ins w:id="195" w:author="Waqar Zia 25 05 08" w:date="2025-05-11T19:33:00Z" w16du:dateUtc="2025-05-11T17:33:00Z">
        <w:r w:rsidRPr="00D57BE7">
          <w:t>HEVC layer-wise</w:t>
        </w:r>
      </w:ins>
      <w:ins w:id="196" w:author="Waqar Zia 25 04 28" w:date="2025-04-28T19:48:00Z" w16du:dateUtc="2025-04-28T17:48:00Z">
        <w:r w:rsidRPr="00D57BE7">
          <w:t xml:space="preserve"> sub-bitstream with CLVSs </w:t>
        </w:r>
      </w:ins>
      <w:r w:rsidRPr="00D57BE7">
        <w:t xml:space="preserve">conforming to HEVC/ITU-T H.265 Main 10 Profile, Main Tier, Level 6.0 [h265] </w:t>
      </w:r>
      <w:del w:id="197" w:author="Waqar Zia 25 04 28" w:date="2025-04-28T19:49:00Z" w16du:dateUtc="2025-04-28T17:49:00Z">
        <w:r w:rsidRPr="00D57BE7" w:rsidDel="003B0A06">
          <w:delText xml:space="preserve">bitstreams </w:delText>
        </w:r>
      </w:del>
      <w:r w:rsidRPr="00D57BE7">
        <w:t xml:space="preserve">with </w:t>
      </w:r>
      <w:r w:rsidRPr="00D57BE7">
        <w:rPr>
          <w:i/>
        </w:rPr>
        <w:t>frame-packing</w:t>
      </w:r>
      <w:r w:rsidRPr="00D57BE7">
        <w:rPr>
          <w:bCs/>
        </w:rPr>
        <w:t xml:space="preserve"> and </w:t>
      </w:r>
      <w:r w:rsidRPr="00D57BE7">
        <w:rPr>
          <w:bCs/>
          <w:i/>
          <w:iCs/>
        </w:rPr>
        <w:t>VUI</w:t>
      </w:r>
      <w:r w:rsidRPr="00D57BE7">
        <w:rPr>
          <w:bCs/>
        </w:rPr>
        <w:t xml:space="preserve"> </w:t>
      </w:r>
      <w:r w:rsidRPr="00D57BE7">
        <w:rPr>
          <w:bCs/>
          <w:i/>
          <w:iCs/>
        </w:rPr>
        <w:t>constraints</w:t>
      </w:r>
      <w:r w:rsidRPr="00D57BE7">
        <w:rPr>
          <w:bCs/>
        </w:rPr>
        <w:t xml:space="preserve"> as defined in </w:t>
      </w:r>
      <w:r w:rsidRPr="00D57BE7">
        <w:t xml:space="preserve">clause </w:t>
      </w:r>
      <w:r w:rsidRPr="00D57BE7">
        <w:rPr>
          <w:bCs/>
        </w:rPr>
        <w:t xml:space="preserve">4.5.3 </w:t>
      </w:r>
    </w:p>
    <w:p w14:paraId="6973E7D5" w14:textId="77777777" w:rsidR="00D57BE7" w:rsidRPr="00D57BE7" w:rsidRDefault="00D57BE7" w:rsidP="00D57BE7">
      <w:pPr>
        <w:keepLines/>
        <w:ind w:left="1135" w:hanging="851"/>
      </w:pPr>
      <w:r w:rsidRPr="00D57BE7">
        <w:t xml:space="preserve">NOTE: </w:t>
      </w:r>
      <w:r w:rsidRPr="00D57BE7">
        <w:tab/>
        <w:t>The increase from Level 5.2 for MV-HEVC-UHD-Dec to Level 6.0 in HEVC-Frame-Packed-Stereo-Dec is only to handle larger buffers per frame. There is no increase in the pixels/second between the two capabilities.</w:t>
      </w:r>
    </w:p>
    <w:p w14:paraId="3A353AE1" w14:textId="77777777" w:rsidR="00B71102" w:rsidRDefault="00B71102" w:rsidP="00B7110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075BFA">
        <w:rPr>
          <w:rFonts w:ascii="Arial" w:hAnsi="Arial" w:cs="Arial"/>
          <w:color w:val="0000FF"/>
          <w:sz w:val="28"/>
          <w:szCs w:val="28"/>
        </w:rPr>
        <w:t xml:space="preserve">* * * </w:t>
      </w:r>
      <w:r>
        <w:rPr>
          <w:rFonts w:ascii="Arial" w:hAnsi="Arial" w:cs="Arial"/>
          <w:color w:val="0000FF"/>
          <w:sz w:val="28"/>
          <w:szCs w:val="28"/>
        </w:rPr>
        <w:t>Next</w:t>
      </w:r>
      <w:r w:rsidRPr="00075BFA">
        <w:rPr>
          <w:rFonts w:ascii="Arial" w:hAnsi="Arial" w:cs="Arial"/>
          <w:color w:val="0000FF"/>
          <w:sz w:val="28"/>
          <w:szCs w:val="28"/>
        </w:rPr>
        <w:t xml:space="preserve"> Change * * * *</w:t>
      </w:r>
    </w:p>
    <w:p w14:paraId="20172AF1" w14:textId="77777777" w:rsidR="00716A65" w:rsidRPr="00716A65" w:rsidRDefault="00716A65" w:rsidP="00716A65">
      <w:pPr>
        <w:keepNext/>
        <w:keepLines/>
        <w:spacing w:before="180"/>
        <w:ind w:left="1134" w:hanging="1134"/>
        <w:outlineLvl w:val="1"/>
        <w:rPr>
          <w:rFonts w:ascii="Arial" w:hAnsi="Arial"/>
          <w:sz w:val="32"/>
        </w:rPr>
      </w:pPr>
      <w:bookmarkStart w:id="198" w:name="_Toc195793241"/>
      <w:bookmarkStart w:id="199" w:name="_Toc191022746"/>
      <w:bookmarkStart w:id="200" w:name="_Hlk190869220"/>
      <w:bookmarkEnd w:id="88"/>
      <w:bookmarkEnd w:id="89"/>
      <w:bookmarkEnd w:id="90"/>
      <w:r w:rsidRPr="00716A65">
        <w:rPr>
          <w:rFonts w:ascii="Arial" w:hAnsi="Arial"/>
          <w:sz w:val="32"/>
        </w:rPr>
        <w:t>6.1</w:t>
      </w:r>
      <w:r w:rsidRPr="00716A65">
        <w:rPr>
          <w:rFonts w:ascii="Arial" w:hAnsi="Arial"/>
          <w:sz w:val="32"/>
        </w:rPr>
        <w:tab/>
        <w:t>Introduction</w:t>
      </w:r>
    </w:p>
    <w:p w14:paraId="33D7350C" w14:textId="77777777" w:rsidR="00716A65" w:rsidRPr="00716A65" w:rsidRDefault="00716A65" w:rsidP="00716A65">
      <w:r w:rsidRPr="00716A65">
        <w:t>Video operation points define a restricted subset of representation signals and media capabilities. For each Video Operation Point, requirements for the Bitstream and for the Receiver are defined.</w:t>
      </w:r>
    </w:p>
    <w:p w14:paraId="621ACA80" w14:textId="77777777" w:rsidR="00716A65" w:rsidRPr="00716A65" w:rsidRDefault="00716A65" w:rsidP="00716A65">
      <w:r w:rsidRPr="00716A65">
        <w:t>Table 6.1-1 provides an overview of defined video operation points.</w:t>
      </w:r>
    </w:p>
    <w:p w14:paraId="38D772BB" w14:textId="77777777" w:rsidR="00716A65" w:rsidRPr="00716A65" w:rsidRDefault="00716A65" w:rsidP="00716A65">
      <w:pPr>
        <w:keepNext/>
        <w:keepLines/>
        <w:spacing w:before="60"/>
        <w:jc w:val="center"/>
        <w:rPr>
          <w:rFonts w:ascii="Arial" w:hAnsi="Arial"/>
          <w:b/>
        </w:rPr>
      </w:pPr>
      <w:r w:rsidRPr="00716A65">
        <w:rPr>
          <w:rFonts w:ascii="Arial" w:hAnsi="Arial"/>
          <w:b/>
        </w:rPr>
        <w:t>Table 6.1-1</w:t>
      </w:r>
      <w:r w:rsidRPr="00716A65">
        <w:rPr>
          <w:rFonts w:ascii="Arial" w:hAnsi="Arial"/>
          <w:b/>
        </w:rPr>
        <w:tab/>
        <w:t>Overview of Video Operation Points</w:t>
      </w:r>
    </w:p>
    <w:tbl>
      <w:tblPr>
        <w:tblStyle w:val="TableGrid"/>
        <w:tblW w:w="5000" w:type="pct"/>
        <w:tblLook w:val="04A0" w:firstRow="1" w:lastRow="0" w:firstColumn="1" w:lastColumn="0" w:noHBand="0" w:noVBand="1"/>
      </w:tblPr>
      <w:tblGrid>
        <w:gridCol w:w="1808"/>
        <w:gridCol w:w="3047"/>
        <w:gridCol w:w="3509"/>
        <w:gridCol w:w="1265"/>
      </w:tblGrid>
      <w:tr w:rsidR="00716A65" w:rsidRPr="00716A65" w14:paraId="39C09112" w14:textId="77777777" w:rsidTr="008836EC">
        <w:tc>
          <w:tcPr>
            <w:tcW w:w="939" w:type="pct"/>
          </w:tcPr>
          <w:p w14:paraId="3C594ECB" w14:textId="77777777" w:rsidR="00716A65" w:rsidRPr="00716A65" w:rsidRDefault="00716A65" w:rsidP="00716A65">
            <w:pPr>
              <w:keepNext/>
              <w:keepLines/>
              <w:spacing w:before="60"/>
              <w:jc w:val="center"/>
              <w:rPr>
                <w:rFonts w:ascii="Arial" w:hAnsi="Arial"/>
                <w:b/>
              </w:rPr>
            </w:pPr>
            <w:r w:rsidRPr="00716A65">
              <w:rPr>
                <w:rFonts w:ascii="Arial" w:hAnsi="Arial"/>
                <w:b/>
              </w:rPr>
              <w:t>Name</w:t>
            </w:r>
          </w:p>
        </w:tc>
        <w:tc>
          <w:tcPr>
            <w:tcW w:w="1582" w:type="pct"/>
          </w:tcPr>
          <w:p w14:paraId="493099F0" w14:textId="77777777" w:rsidR="00716A65" w:rsidRPr="00716A65" w:rsidRDefault="00716A65" w:rsidP="00716A65">
            <w:pPr>
              <w:keepNext/>
              <w:keepLines/>
              <w:spacing w:before="60"/>
              <w:jc w:val="center"/>
              <w:rPr>
                <w:rFonts w:ascii="Arial" w:hAnsi="Arial"/>
                <w:b/>
              </w:rPr>
            </w:pPr>
            <w:r w:rsidRPr="00716A65">
              <w:rPr>
                <w:rFonts w:ascii="Arial" w:hAnsi="Arial"/>
                <w:b/>
              </w:rPr>
              <w:t>Video Format</w:t>
            </w:r>
          </w:p>
        </w:tc>
        <w:tc>
          <w:tcPr>
            <w:tcW w:w="1822" w:type="pct"/>
          </w:tcPr>
          <w:p w14:paraId="688E5E02" w14:textId="77777777" w:rsidR="00716A65" w:rsidRPr="00716A65" w:rsidRDefault="00716A65" w:rsidP="00716A65">
            <w:pPr>
              <w:keepNext/>
              <w:keepLines/>
              <w:spacing w:before="60"/>
              <w:jc w:val="center"/>
              <w:rPr>
                <w:rFonts w:ascii="Arial" w:hAnsi="Arial"/>
                <w:b/>
              </w:rPr>
            </w:pPr>
            <w:r w:rsidRPr="00716A65">
              <w:rPr>
                <w:rFonts w:ascii="Arial" w:hAnsi="Arial"/>
                <w:b/>
              </w:rPr>
              <w:t>Decoding Capabilities</w:t>
            </w:r>
          </w:p>
        </w:tc>
        <w:tc>
          <w:tcPr>
            <w:tcW w:w="657" w:type="pct"/>
          </w:tcPr>
          <w:p w14:paraId="38B95A0E" w14:textId="77777777" w:rsidR="00716A65" w:rsidRPr="00716A65" w:rsidRDefault="00716A65" w:rsidP="00716A65">
            <w:pPr>
              <w:keepNext/>
              <w:keepLines/>
              <w:spacing w:before="60"/>
              <w:jc w:val="center"/>
              <w:rPr>
                <w:rFonts w:ascii="Arial" w:hAnsi="Arial"/>
                <w:b/>
              </w:rPr>
            </w:pPr>
            <w:r w:rsidRPr="00716A65">
              <w:rPr>
                <w:rFonts w:ascii="Arial" w:hAnsi="Arial"/>
                <w:b/>
              </w:rPr>
              <w:t>Definition</w:t>
            </w:r>
          </w:p>
        </w:tc>
      </w:tr>
      <w:tr w:rsidR="00716A65" w:rsidRPr="00716A65" w14:paraId="22104E15" w14:textId="77777777" w:rsidTr="008836EC">
        <w:tc>
          <w:tcPr>
            <w:tcW w:w="939" w:type="pct"/>
          </w:tcPr>
          <w:p w14:paraId="2B8A2C0B" w14:textId="77777777" w:rsidR="00716A65" w:rsidRPr="00716A65" w:rsidRDefault="00716A65" w:rsidP="00716A65">
            <w:pPr>
              <w:rPr>
                <w:rFonts w:ascii="Courier New" w:hAnsi="Courier New" w:cs="Courier New"/>
              </w:rPr>
            </w:pPr>
            <w:r w:rsidRPr="00716A65">
              <w:rPr>
                <w:rFonts w:ascii="Courier New" w:hAnsi="Courier New" w:cs="Courier New"/>
              </w:rPr>
              <w:t>3GPP-AVC-HD</w:t>
            </w:r>
          </w:p>
        </w:tc>
        <w:tc>
          <w:tcPr>
            <w:tcW w:w="1582" w:type="pct"/>
          </w:tcPr>
          <w:p w14:paraId="6EC866ED" w14:textId="77777777" w:rsidR="00716A65" w:rsidRPr="00716A65" w:rsidRDefault="00716A65" w:rsidP="00716A65">
            <w:pPr>
              <w:keepNext/>
              <w:keepLines/>
              <w:spacing w:after="0"/>
              <w:rPr>
                <w:rFonts w:ascii="Arial" w:hAnsi="Arial"/>
                <w:sz w:val="18"/>
              </w:rPr>
            </w:pPr>
            <w:r w:rsidRPr="00716A65">
              <w:rPr>
                <w:rFonts w:ascii="Arial" w:hAnsi="Arial"/>
                <w:sz w:val="18"/>
              </w:rPr>
              <w:t>3GPP-HD (see clause 4.4.3.2)</w:t>
            </w:r>
          </w:p>
        </w:tc>
        <w:tc>
          <w:tcPr>
            <w:tcW w:w="1822" w:type="pct"/>
          </w:tcPr>
          <w:p w14:paraId="19219680" w14:textId="77777777" w:rsidR="00716A65" w:rsidRPr="00716A65" w:rsidRDefault="00716A65" w:rsidP="00716A65">
            <w:pPr>
              <w:keepNext/>
              <w:keepLines/>
              <w:spacing w:after="0"/>
              <w:rPr>
                <w:rFonts w:ascii="Arial" w:hAnsi="Arial"/>
                <w:sz w:val="18"/>
              </w:rPr>
            </w:pPr>
            <w:r w:rsidRPr="00716A65">
              <w:rPr>
                <w:rFonts w:ascii="Arial" w:hAnsi="Arial"/>
                <w:sz w:val="18"/>
              </w:rPr>
              <w:t>AVC-</w:t>
            </w:r>
            <w:proofErr w:type="spellStart"/>
            <w:r w:rsidRPr="00716A65">
              <w:rPr>
                <w:rFonts w:ascii="Arial" w:hAnsi="Arial"/>
                <w:sz w:val="18"/>
              </w:rPr>
              <w:t>FullHD</w:t>
            </w:r>
            <w:proofErr w:type="spellEnd"/>
            <w:r w:rsidRPr="00716A65">
              <w:rPr>
                <w:rFonts w:ascii="Arial" w:hAnsi="Arial"/>
                <w:sz w:val="18"/>
              </w:rPr>
              <w:t>-Dec (see clause 5.4)</w:t>
            </w:r>
          </w:p>
        </w:tc>
        <w:tc>
          <w:tcPr>
            <w:tcW w:w="657" w:type="pct"/>
          </w:tcPr>
          <w:p w14:paraId="38975E7A" w14:textId="77777777" w:rsidR="00716A65" w:rsidRPr="00716A65" w:rsidRDefault="00716A65" w:rsidP="00716A65">
            <w:pPr>
              <w:keepNext/>
              <w:keepLines/>
              <w:spacing w:after="0"/>
              <w:rPr>
                <w:rFonts w:ascii="Arial" w:hAnsi="Arial"/>
                <w:sz w:val="18"/>
              </w:rPr>
            </w:pPr>
            <w:r w:rsidRPr="00716A65">
              <w:rPr>
                <w:rFonts w:ascii="Arial" w:hAnsi="Arial"/>
                <w:sz w:val="18"/>
              </w:rPr>
              <w:t>6.2.2</w:t>
            </w:r>
          </w:p>
        </w:tc>
      </w:tr>
      <w:tr w:rsidR="00716A65" w:rsidRPr="00716A65" w14:paraId="27D98493" w14:textId="77777777" w:rsidTr="008836EC">
        <w:tc>
          <w:tcPr>
            <w:tcW w:w="939" w:type="pct"/>
          </w:tcPr>
          <w:p w14:paraId="66903459" w14:textId="77777777" w:rsidR="00716A65" w:rsidRPr="00716A65" w:rsidRDefault="00716A65" w:rsidP="00716A65">
            <w:pPr>
              <w:rPr>
                <w:rFonts w:ascii="Courier New" w:hAnsi="Courier New" w:cs="Courier New"/>
              </w:rPr>
            </w:pPr>
            <w:r w:rsidRPr="00716A65">
              <w:rPr>
                <w:rFonts w:ascii="Courier New" w:hAnsi="Courier New" w:cs="Courier New"/>
              </w:rPr>
              <w:t>3GPP-HEVC-HD</w:t>
            </w:r>
          </w:p>
        </w:tc>
        <w:tc>
          <w:tcPr>
            <w:tcW w:w="1582" w:type="pct"/>
          </w:tcPr>
          <w:p w14:paraId="4535276D" w14:textId="77777777" w:rsidR="00716A65" w:rsidRPr="00716A65" w:rsidRDefault="00716A65" w:rsidP="00716A65">
            <w:pPr>
              <w:keepNext/>
              <w:keepLines/>
              <w:spacing w:after="0"/>
              <w:rPr>
                <w:rFonts w:ascii="Arial" w:hAnsi="Arial"/>
                <w:sz w:val="18"/>
              </w:rPr>
            </w:pPr>
            <w:r w:rsidRPr="00716A65">
              <w:rPr>
                <w:rFonts w:ascii="Arial" w:hAnsi="Arial"/>
                <w:sz w:val="18"/>
              </w:rPr>
              <w:t>3GPP-HD (see clause 4.4.3.2)</w:t>
            </w:r>
          </w:p>
        </w:tc>
        <w:tc>
          <w:tcPr>
            <w:tcW w:w="1822" w:type="pct"/>
          </w:tcPr>
          <w:p w14:paraId="23366C6C" w14:textId="77777777" w:rsidR="00716A65" w:rsidRPr="00716A65" w:rsidRDefault="00716A65" w:rsidP="00716A65">
            <w:pPr>
              <w:keepNext/>
              <w:keepLines/>
              <w:spacing w:after="0"/>
              <w:rPr>
                <w:rFonts w:ascii="Arial" w:hAnsi="Arial"/>
                <w:sz w:val="18"/>
              </w:rPr>
            </w:pPr>
            <w:r w:rsidRPr="00716A65">
              <w:rPr>
                <w:rFonts w:ascii="Arial" w:hAnsi="Arial"/>
                <w:sz w:val="18"/>
              </w:rPr>
              <w:t>HEVC-</w:t>
            </w:r>
            <w:proofErr w:type="spellStart"/>
            <w:r w:rsidRPr="00716A65">
              <w:rPr>
                <w:rFonts w:ascii="Arial" w:hAnsi="Arial"/>
                <w:sz w:val="18"/>
              </w:rPr>
              <w:t>FullHD</w:t>
            </w:r>
            <w:proofErr w:type="spellEnd"/>
            <w:r w:rsidRPr="00716A65">
              <w:rPr>
                <w:rFonts w:ascii="Arial" w:hAnsi="Arial"/>
                <w:sz w:val="18"/>
              </w:rPr>
              <w:t>-Dec (see clause 5.4)</w:t>
            </w:r>
          </w:p>
        </w:tc>
        <w:tc>
          <w:tcPr>
            <w:tcW w:w="657" w:type="pct"/>
          </w:tcPr>
          <w:p w14:paraId="79EA2D51" w14:textId="77777777" w:rsidR="00716A65" w:rsidRPr="00716A65" w:rsidRDefault="00716A65" w:rsidP="00716A65">
            <w:pPr>
              <w:keepNext/>
              <w:keepLines/>
              <w:spacing w:after="0"/>
              <w:rPr>
                <w:rFonts w:ascii="Arial" w:hAnsi="Arial"/>
                <w:sz w:val="18"/>
              </w:rPr>
            </w:pPr>
            <w:r w:rsidRPr="00716A65">
              <w:rPr>
                <w:rFonts w:ascii="Arial" w:hAnsi="Arial"/>
                <w:sz w:val="18"/>
              </w:rPr>
              <w:t>6.3.2</w:t>
            </w:r>
          </w:p>
        </w:tc>
      </w:tr>
      <w:tr w:rsidR="00716A65" w:rsidRPr="00716A65" w14:paraId="10A3FD62" w14:textId="77777777" w:rsidTr="008836EC">
        <w:tc>
          <w:tcPr>
            <w:tcW w:w="939" w:type="pct"/>
          </w:tcPr>
          <w:p w14:paraId="5EBFB086" w14:textId="77777777" w:rsidR="00716A65" w:rsidRPr="00716A65" w:rsidRDefault="00716A65" w:rsidP="00716A65">
            <w:pPr>
              <w:rPr>
                <w:rFonts w:ascii="Courier New" w:hAnsi="Courier New" w:cs="Courier New"/>
              </w:rPr>
            </w:pPr>
            <w:r w:rsidRPr="00716A65">
              <w:rPr>
                <w:rFonts w:ascii="Courier New" w:hAnsi="Courier New" w:cs="Courier New"/>
              </w:rPr>
              <w:t>3GPP-HEVC-HD-HDR</w:t>
            </w:r>
          </w:p>
        </w:tc>
        <w:tc>
          <w:tcPr>
            <w:tcW w:w="1582" w:type="pct"/>
          </w:tcPr>
          <w:p w14:paraId="7AE3FC90" w14:textId="77777777" w:rsidR="00716A65" w:rsidRPr="00716A65" w:rsidRDefault="00716A65" w:rsidP="00716A65">
            <w:pPr>
              <w:keepNext/>
              <w:keepLines/>
              <w:spacing w:after="0"/>
              <w:rPr>
                <w:rFonts w:ascii="Arial" w:hAnsi="Arial"/>
                <w:sz w:val="18"/>
              </w:rPr>
            </w:pPr>
            <w:r w:rsidRPr="00716A65">
              <w:rPr>
                <w:rFonts w:ascii="Arial" w:hAnsi="Arial"/>
                <w:sz w:val="18"/>
              </w:rPr>
              <w:t>3GPP-HDR (see clause 4.4.3.3)</w:t>
            </w:r>
          </w:p>
        </w:tc>
        <w:tc>
          <w:tcPr>
            <w:tcW w:w="1822" w:type="pct"/>
          </w:tcPr>
          <w:p w14:paraId="175D1222" w14:textId="77777777" w:rsidR="00716A65" w:rsidRPr="00716A65" w:rsidRDefault="00716A65" w:rsidP="00716A65">
            <w:pPr>
              <w:keepNext/>
              <w:keepLines/>
              <w:spacing w:after="0"/>
              <w:rPr>
                <w:rFonts w:ascii="Arial" w:hAnsi="Arial"/>
                <w:sz w:val="18"/>
              </w:rPr>
            </w:pPr>
            <w:r w:rsidRPr="00716A65">
              <w:rPr>
                <w:rFonts w:ascii="Arial" w:hAnsi="Arial"/>
                <w:sz w:val="18"/>
              </w:rPr>
              <w:t>HEVC-</w:t>
            </w:r>
            <w:proofErr w:type="spellStart"/>
            <w:r w:rsidRPr="00716A65">
              <w:rPr>
                <w:rFonts w:ascii="Arial" w:hAnsi="Arial"/>
                <w:sz w:val="18"/>
              </w:rPr>
              <w:t>FullHD</w:t>
            </w:r>
            <w:proofErr w:type="spellEnd"/>
            <w:r w:rsidRPr="00716A65">
              <w:rPr>
                <w:rFonts w:ascii="Arial" w:hAnsi="Arial"/>
                <w:sz w:val="18"/>
              </w:rPr>
              <w:t>-Dec (see clause 5.4)</w:t>
            </w:r>
          </w:p>
        </w:tc>
        <w:tc>
          <w:tcPr>
            <w:tcW w:w="657" w:type="pct"/>
          </w:tcPr>
          <w:p w14:paraId="688D5287" w14:textId="77777777" w:rsidR="00716A65" w:rsidRPr="00716A65" w:rsidRDefault="00716A65" w:rsidP="00716A65">
            <w:pPr>
              <w:keepNext/>
              <w:keepLines/>
              <w:spacing w:after="0"/>
              <w:rPr>
                <w:rFonts w:ascii="Arial" w:hAnsi="Arial"/>
                <w:sz w:val="18"/>
              </w:rPr>
            </w:pPr>
            <w:r w:rsidRPr="00716A65">
              <w:rPr>
                <w:rFonts w:ascii="Arial" w:hAnsi="Arial"/>
                <w:sz w:val="18"/>
              </w:rPr>
              <w:t>6.3.3</w:t>
            </w:r>
          </w:p>
        </w:tc>
      </w:tr>
      <w:tr w:rsidR="00716A65" w:rsidRPr="00716A65" w14:paraId="16EFA328" w14:textId="77777777" w:rsidTr="008836EC">
        <w:tc>
          <w:tcPr>
            <w:tcW w:w="939" w:type="pct"/>
          </w:tcPr>
          <w:p w14:paraId="7E3C4122" w14:textId="77777777" w:rsidR="00716A65" w:rsidRPr="00716A65" w:rsidRDefault="00716A65" w:rsidP="00716A65">
            <w:pPr>
              <w:rPr>
                <w:rFonts w:ascii="Courier New" w:hAnsi="Courier New" w:cs="Courier New"/>
              </w:rPr>
            </w:pPr>
            <w:r w:rsidRPr="00716A65">
              <w:rPr>
                <w:rFonts w:ascii="Courier New" w:hAnsi="Courier New" w:cs="Courier New"/>
              </w:rPr>
              <w:t>3GPP-HEVC-UHD-HDR</w:t>
            </w:r>
          </w:p>
        </w:tc>
        <w:tc>
          <w:tcPr>
            <w:tcW w:w="1582" w:type="pct"/>
          </w:tcPr>
          <w:p w14:paraId="689BBFD1" w14:textId="77777777" w:rsidR="00716A65" w:rsidRPr="00716A65" w:rsidRDefault="00716A65" w:rsidP="00716A65">
            <w:pPr>
              <w:keepNext/>
              <w:keepLines/>
              <w:spacing w:after="0"/>
              <w:rPr>
                <w:rFonts w:ascii="Arial" w:hAnsi="Arial"/>
                <w:sz w:val="18"/>
              </w:rPr>
            </w:pPr>
            <w:r w:rsidRPr="00716A65">
              <w:rPr>
                <w:rFonts w:ascii="Arial" w:hAnsi="Arial"/>
                <w:sz w:val="18"/>
              </w:rPr>
              <w:t>3GPP-HDR (see clause 4.4.3.3)</w:t>
            </w:r>
          </w:p>
        </w:tc>
        <w:tc>
          <w:tcPr>
            <w:tcW w:w="1822" w:type="pct"/>
          </w:tcPr>
          <w:p w14:paraId="3A1AA88A" w14:textId="77777777" w:rsidR="00716A65" w:rsidRPr="00716A65" w:rsidRDefault="00716A65" w:rsidP="00716A65">
            <w:pPr>
              <w:keepNext/>
              <w:keepLines/>
              <w:spacing w:after="0"/>
              <w:rPr>
                <w:rFonts w:ascii="Arial" w:hAnsi="Arial"/>
                <w:sz w:val="18"/>
              </w:rPr>
            </w:pPr>
            <w:r w:rsidRPr="00716A65">
              <w:rPr>
                <w:rFonts w:ascii="Arial" w:hAnsi="Arial"/>
                <w:sz w:val="18"/>
              </w:rPr>
              <w:t>HEVC-UHD-Dec (see clause 5.4)</w:t>
            </w:r>
          </w:p>
        </w:tc>
        <w:tc>
          <w:tcPr>
            <w:tcW w:w="657" w:type="pct"/>
          </w:tcPr>
          <w:p w14:paraId="2BC09A63" w14:textId="77777777" w:rsidR="00716A65" w:rsidRPr="00716A65" w:rsidRDefault="00716A65" w:rsidP="00716A65">
            <w:pPr>
              <w:keepNext/>
              <w:keepLines/>
              <w:spacing w:after="0"/>
              <w:rPr>
                <w:rFonts w:ascii="Arial" w:hAnsi="Arial"/>
                <w:sz w:val="18"/>
              </w:rPr>
            </w:pPr>
            <w:r w:rsidRPr="00716A65">
              <w:rPr>
                <w:rFonts w:ascii="Arial" w:hAnsi="Arial"/>
                <w:sz w:val="18"/>
              </w:rPr>
              <w:t>6.3.4</w:t>
            </w:r>
          </w:p>
        </w:tc>
      </w:tr>
      <w:tr w:rsidR="00716A65" w:rsidRPr="00716A65" w14:paraId="76AF3553" w14:textId="77777777" w:rsidTr="008836EC">
        <w:tc>
          <w:tcPr>
            <w:tcW w:w="939" w:type="pct"/>
          </w:tcPr>
          <w:p w14:paraId="0252EB2F" w14:textId="77777777" w:rsidR="00716A65" w:rsidRPr="00716A65" w:rsidRDefault="00716A65" w:rsidP="00716A65">
            <w:pPr>
              <w:rPr>
                <w:rFonts w:ascii="Courier New" w:hAnsi="Courier New" w:cs="Courier New"/>
              </w:rPr>
            </w:pPr>
            <w:r w:rsidRPr="00716A65">
              <w:rPr>
                <w:rFonts w:ascii="Courier New" w:hAnsi="Courier New" w:cs="Courier New"/>
              </w:rPr>
              <w:t>3GPP-HEVC-Stereo</w:t>
            </w:r>
          </w:p>
        </w:tc>
        <w:tc>
          <w:tcPr>
            <w:tcW w:w="1582" w:type="pct"/>
          </w:tcPr>
          <w:p w14:paraId="42151FA6" w14:textId="77777777" w:rsidR="00716A65" w:rsidRPr="00716A65" w:rsidRDefault="00716A65" w:rsidP="00716A65">
            <w:pPr>
              <w:keepNext/>
              <w:keepLines/>
              <w:spacing w:after="0"/>
              <w:rPr>
                <w:rFonts w:ascii="Arial" w:hAnsi="Arial"/>
                <w:sz w:val="18"/>
              </w:rPr>
            </w:pPr>
            <w:r w:rsidRPr="00716A65">
              <w:rPr>
                <w:rFonts w:ascii="Arial" w:hAnsi="Arial"/>
                <w:sz w:val="18"/>
              </w:rPr>
              <w:t>3GPP-Stereo (see clause 4.4.3.4)</w:t>
            </w:r>
          </w:p>
        </w:tc>
        <w:tc>
          <w:tcPr>
            <w:tcW w:w="1822" w:type="pct"/>
          </w:tcPr>
          <w:p w14:paraId="3F6BF847" w14:textId="77777777" w:rsidR="00716A65" w:rsidRPr="00716A65" w:rsidRDefault="00716A65" w:rsidP="00716A65">
            <w:pPr>
              <w:keepNext/>
              <w:keepLines/>
              <w:spacing w:after="0"/>
              <w:rPr>
                <w:rFonts w:ascii="Arial" w:hAnsi="Arial"/>
                <w:sz w:val="18"/>
              </w:rPr>
            </w:pPr>
            <w:r w:rsidRPr="00716A65">
              <w:rPr>
                <w:rFonts w:ascii="Arial" w:hAnsi="Arial"/>
                <w:sz w:val="18"/>
              </w:rPr>
              <w:t>HEVC-Frame-Packed-Stereo-Dec</w:t>
            </w:r>
            <w:r w:rsidRPr="00716A65" w:rsidDel="00715C21">
              <w:rPr>
                <w:rFonts w:ascii="Arial" w:hAnsi="Arial"/>
                <w:sz w:val="18"/>
              </w:rPr>
              <w:t xml:space="preserve"> </w:t>
            </w:r>
            <w:r w:rsidRPr="00716A65">
              <w:rPr>
                <w:rFonts w:ascii="Arial" w:hAnsi="Arial"/>
                <w:sz w:val="18"/>
              </w:rPr>
              <w:t>(see clause 5.5)</w:t>
            </w:r>
          </w:p>
        </w:tc>
        <w:tc>
          <w:tcPr>
            <w:tcW w:w="657" w:type="pct"/>
          </w:tcPr>
          <w:p w14:paraId="2C208586" w14:textId="77777777" w:rsidR="00716A65" w:rsidRPr="00716A65" w:rsidRDefault="00716A65" w:rsidP="00716A65">
            <w:pPr>
              <w:keepNext/>
              <w:keepLines/>
              <w:spacing w:after="0"/>
              <w:rPr>
                <w:rFonts w:ascii="Arial" w:hAnsi="Arial"/>
                <w:sz w:val="18"/>
              </w:rPr>
            </w:pPr>
            <w:r w:rsidRPr="00716A65">
              <w:rPr>
                <w:rFonts w:ascii="Arial" w:hAnsi="Arial"/>
                <w:sz w:val="18"/>
              </w:rPr>
              <w:t>6.3.5</w:t>
            </w:r>
          </w:p>
        </w:tc>
      </w:tr>
      <w:tr w:rsidR="00716A65" w:rsidRPr="00716A65" w14:paraId="6B51E3DB" w14:textId="77777777" w:rsidTr="008836EC">
        <w:tc>
          <w:tcPr>
            <w:tcW w:w="939" w:type="pct"/>
          </w:tcPr>
          <w:p w14:paraId="3A9DB494" w14:textId="77777777" w:rsidR="00716A65" w:rsidRPr="00716A65" w:rsidRDefault="00716A65" w:rsidP="00716A65">
            <w:pPr>
              <w:rPr>
                <w:rFonts w:ascii="Courier New" w:hAnsi="Courier New" w:cs="Courier New"/>
              </w:rPr>
            </w:pPr>
            <w:r w:rsidRPr="00716A65">
              <w:rPr>
                <w:rFonts w:ascii="Courier New" w:hAnsi="Courier New" w:cs="Courier New"/>
              </w:rPr>
              <w:t>3GPP-MV</w:t>
            </w:r>
            <w:ins w:id="201" w:author="Waqar Zia 25 04 28" w:date="2025-05-05T09:59:00Z" w16du:dateUtc="2025-05-05T07:59:00Z">
              <w:r w:rsidRPr="00716A65">
                <w:rPr>
                  <w:rFonts w:ascii="Courier New" w:hAnsi="Courier New" w:cs="Courier New"/>
                </w:rPr>
                <w:t>-</w:t>
              </w:r>
            </w:ins>
            <w:r w:rsidRPr="00716A65">
              <w:rPr>
                <w:rFonts w:ascii="Courier New" w:hAnsi="Courier New" w:cs="Courier New"/>
              </w:rPr>
              <w:t>HEVC-Stereo</w:t>
            </w:r>
          </w:p>
        </w:tc>
        <w:tc>
          <w:tcPr>
            <w:tcW w:w="1582" w:type="pct"/>
          </w:tcPr>
          <w:p w14:paraId="4F255C2B" w14:textId="77777777" w:rsidR="00716A65" w:rsidRPr="00716A65" w:rsidRDefault="00716A65" w:rsidP="00716A65">
            <w:pPr>
              <w:keepNext/>
              <w:keepLines/>
              <w:spacing w:after="0"/>
              <w:rPr>
                <w:rFonts w:ascii="Arial" w:hAnsi="Arial"/>
                <w:sz w:val="18"/>
              </w:rPr>
            </w:pPr>
            <w:r w:rsidRPr="00716A65">
              <w:rPr>
                <w:rFonts w:ascii="Arial" w:hAnsi="Arial"/>
                <w:sz w:val="18"/>
              </w:rPr>
              <w:t>3GPP-Stereo (see clause 4.4.3.4)</w:t>
            </w:r>
          </w:p>
        </w:tc>
        <w:tc>
          <w:tcPr>
            <w:tcW w:w="1822" w:type="pct"/>
          </w:tcPr>
          <w:p w14:paraId="674DC59F" w14:textId="77777777" w:rsidR="00716A65" w:rsidRPr="00716A65" w:rsidRDefault="00716A65" w:rsidP="00716A65">
            <w:pPr>
              <w:keepNext/>
              <w:keepLines/>
              <w:spacing w:after="0"/>
              <w:rPr>
                <w:rFonts w:ascii="Arial" w:hAnsi="Arial"/>
                <w:sz w:val="18"/>
              </w:rPr>
            </w:pPr>
            <w:r w:rsidRPr="00716A65">
              <w:rPr>
                <w:rFonts w:ascii="Arial" w:hAnsi="Arial"/>
                <w:sz w:val="18"/>
              </w:rPr>
              <w:t>MV</w:t>
            </w:r>
            <w:ins w:id="202" w:author="Waqar Zia 25 04 28" w:date="2025-05-05T09:59:00Z" w16du:dateUtc="2025-05-05T07:59:00Z">
              <w:r w:rsidRPr="00716A65">
                <w:rPr>
                  <w:rFonts w:ascii="Arial" w:hAnsi="Arial"/>
                  <w:sz w:val="18"/>
                </w:rPr>
                <w:t>-</w:t>
              </w:r>
            </w:ins>
            <w:r w:rsidRPr="00716A65">
              <w:rPr>
                <w:rFonts w:ascii="Arial" w:hAnsi="Arial"/>
                <w:sz w:val="18"/>
              </w:rPr>
              <w:t>HEVC-UHD-Dec</w:t>
            </w:r>
            <w:ins w:id="203" w:author="Waqar Zia 25 04 28" w:date="2025-05-05T12:22:00Z" w16du:dateUtc="2025-05-05T10:22:00Z">
              <w:r w:rsidRPr="00716A65">
                <w:rPr>
                  <w:rFonts w:ascii="Arial" w:hAnsi="Arial"/>
                  <w:sz w:val="18"/>
                </w:rPr>
                <w:t>, HEVC-UHD-Dec</w:t>
              </w:r>
            </w:ins>
            <w:r w:rsidRPr="00716A65">
              <w:rPr>
                <w:rFonts w:ascii="Arial" w:hAnsi="Arial"/>
                <w:sz w:val="18"/>
              </w:rPr>
              <w:t xml:space="preserve"> (see clause 5.3.2)</w:t>
            </w:r>
          </w:p>
        </w:tc>
        <w:tc>
          <w:tcPr>
            <w:tcW w:w="657" w:type="pct"/>
          </w:tcPr>
          <w:p w14:paraId="2DA34319" w14:textId="77777777" w:rsidR="00716A65" w:rsidRPr="00716A65" w:rsidRDefault="00716A65" w:rsidP="00716A65">
            <w:pPr>
              <w:keepNext/>
              <w:keepLines/>
              <w:spacing w:after="0"/>
              <w:rPr>
                <w:rFonts w:ascii="Arial" w:hAnsi="Arial"/>
                <w:sz w:val="18"/>
              </w:rPr>
            </w:pPr>
            <w:r w:rsidRPr="00716A65">
              <w:rPr>
                <w:rFonts w:ascii="Arial" w:hAnsi="Arial"/>
                <w:sz w:val="18"/>
              </w:rPr>
              <w:t>6.3.6</w:t>
            </w:r>
          </w:p>
        </w:tc>
      </w:tr>
    </w:tbl>
    <w:p w14:paraId="24E84F55" w14:textId="2CCA4805" w:rsidR="00FC2EC9" w:rsidRPr="00FC2EC9" w:rsidRDefault="00FC2EC9" w:rsidP="00FC2EC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204" w:name="_Toc195793255"/>
      <w:bookmarkStart w:id="205" w:name="_Toc191022754"/>
      <w:bookmarkEnd w:id="198"/>
      <w:bookmarkEnd w:id="199"/>
      <w:bookmarkEnd w:id="200"/>
      <w:r w:rsidRPr="00075BFA">
        <w:rPr>
          <w:rFonts w:ascii="Arial" w:hAnsi="Arial" w:cs="Arial"/>
          <w:color w:val="0000FF"/>
          <w:sz w:val="28"/>
          <w:szCs w:val="28"/>
        </w:rPr>
        <w:t xml:space="preserve">* * * </w:t>
      </w:r>
      <w:r>
        <w:rPr>
          <w:rFonts w:ascii="Arial" w:hAnsi="Arial" w:cs="Arial"/>
          <w:color w:val="0000FF"/>
          <w:sz w:val="28"/>
          <w:szCs w:val="28"/>
        </w:rPr>
        <w:t>Next</w:t>
      </w:r>
      <w:r w:rsidRPr="00075BFA">
        <w:rPr>
          <w:rFonts w:ascii="Arial" w:hAnsi="Arial" w:cs="Arial"/>
          <w:color w:val="0000FF"/>
          <w:sz w:val="28"/>
          <w:szCs w:val="28"/>
        </w:rPr>
        <w:t xml:space="preserve"> Change * * * *</w:t>
      </w:r>
    </w:p>
    <w:p w14:paraId="251384EA" w14:textId="5BDB4414" w:rsidR="00FC2EC9" w:rsidRPr="00FC2EC9" w:rsidRDefault="00FC2EC9" w:rsidP="00FC2EC9">
      <w:pPr>
        <w:keepNext/>
        <w:keepLines/>
        <w:spacing w:before="120"/>
        <w:ind w:left="1134" w:hanging="1134"/>
        <w:outlineLvl w:val="2"/>
        <w:rPr>
          <w:rFonts w:ascii="Arial" w:hAnsi="Arial"/>
          <w:sz w:val="28"/>
        </w:rPr>
      </w:pPr>
      <w:r w:rsidRPr="00FC2EC9">
        <w:rPr>
          <w:rFonts w:ascii="Arial" w:hAnsi="Arial"/>
          <w:sz w:val="28"/>
        </w:rPr>
        <w:t>6.3.6</w:t>
      </w:r>
      <w:r w:rsidRPr="00FC2EC9">
        <w:rPr>
          <w:rFonts w:ascii="Arial" w:hAnsi="Arial"/>
          <w:sz w:val="28"/>
        </w:rPr>
        <w:tab/>
        <w:t>3GPP MV</w:t>
      </w:r>
      <w:ins w:id="206" w:author="Waqar Zia 25 04 28" w:date="2025-05-05T09:59:00Z" w16du:dateUtc="2025-05-05T07:59:00Z">
        <w:r w:rsidRPr="00FC2EC9">
          <w:rPr>
            <w:rFonts w:ascii="Arial" w:hAnsi="Arial"/>
            <w:sz w:val="28"/>
          </w:rPr>
          <w:t>-</w:t>
        </w:r>
      </w:ins>
      <w:r w:rsidRPr="00FC2EC9">
        <w:rPr>
          <w:rFonts w:ascii="Arial" w:hAnsi="Arial"/>
          <w:sz w:val="28"/>
        </w:rPr>
        <w:t>HEVC Stereo</w:t>
      </w:r>
      <w:bookmarkEnd w:id="204"/>
    </w:p>
    <w:p w14:paraId="78DECE96" w14:textId="77777777" w:rsidR="00FC2EC9" w:rsidRPr="00FC2EC9" w:rsidRDefault="00FC2EC9" w:rsidP="00FC2EC9">
      <w:pPr>
        <w:keepNext/>
        <w:keepLines/>
        <w:spacing w:before="120"/>
        <w:ind w:left="1418" w:hanging="1418"/>
        <w:outlineLvl w:val="3"/>
        <w:rPr>
          <w:rFonts w:ascii="Arial" w:hAnsi="Arial"/>
          <w:sz w:val="24"/>
        </w:rPr>
      </w:pPr>
      <w:bookmarkStart w:id="207" w:name="_Toc195793256"/>
      <w:r w:rsidRPr="00FC2EC9">
        <w:rPr>
          <w:rFonts w:ascii="Arial" w:hAnsi="Arial"/>
          <w:sz w:val="24"/>
        </w:rPr>
        <w:t>6.3.6.1</w:t>
      </w:r>
      <w:r w:rsidRPr="00FC2EC9">
        <w:rPr>
          <w:rFonts w:ascii="Arial" w:hAnsi="Arial"/>
          <w:sz w:val="24"/>
        </w:rPr>
        <w:tab/>
        <w:t>Introduction</w:t>
      </w:r>
      <w:bookmarkEnd w:id="207"/>
    </w:p>
    <w:p w14:paraId="16A83892" w14:textId="77777777" w:rsidR="00FC2EC9" w:rsidRPr="00FC2EC9" w:rsidRDefault="00FC2EC9" w:rsidP="00FC2EC9">
      <w:r w:rsidRPr="00FC2EC9">
        <w:t>The MV</w:t>
      </w:r>
      <w:ins w:id="208" w:author="Waqar Zia 25 04 28" w:date="2025-05-05T10:00:00Z" w16du:dateUtc="2025-05-05T08:00:00Z">
        <w:r w:rsidRPr="00FC2EC9">
          <w:t>-</w:t>
        </w:r>
      </w:ins>
      <w:r w:rsidRPr="00FC2EC9">
        <w:t>HEVC Stereo Operation Point permits consistent distribution of stereoscopic content using MV</w:t>
      </w:r>
      <w:ins w:id="209" w:author="Waqar Zia 25 04 28" w:date="2025-05-05T10:00:00Z" w16du:dateUtc="2025-05-05T08:00:00Z">
        <w:r w:rsidRPr="00FC2EC9">
          <w:t>-</w:t>
        </w:r>
      </w:ins>
      <w:r w:rsidRPr="00FC2EC9">
        <w:t>HEVC. The remainder of this clause 6.3.6 defines the Bitstream and Receiver requirements for the 3GPP-MV</w:t>
      </w:r>
      <w:ins w:id="210" w:author="Waqar Zia 25 04 28" w:date="2025-05-05T10:00:00Z" w16du:dateUtc="2025-05-05T08:00:00Z">
        <w:r w:rsidRPr="00FC2EC9">
          <w:t>-</w:t>
        </w:r>
      </w:ins>
      <w:r w:rsidRPr="00FC2EC9">
        <w:t>HEVC-Stereo receiver.</w:t>
      </w:r>
    </w:p>
    <w:p w14:paraId="4E8EF80E" w14:textId="77777777" w:rsidR="00FC2EC9" w:rsidRPr="00FC2EC9" w:rsidRDefault="00FC2EC9" w:rsidP="00FC2EC9">
      <w:pPr>
        <w:keepNext/>
        <w:keepLines/>
        <w:spacing w:before="120"/>
        <w:ind w:left="1418" w:hanging="1418"/>
        <w:outlineLvl w:val="3"/>
        <w:rPr>
          <w:rFonts w:ascii="Arial" w:hAnsi="Arial"/>
          <w:sz w:val="24"/>
        </w:rPr>
      </w:pPr>
      <w:bookmarkStart w:id="211" w:name="_Toc195793257"/>
      <w:r w:rsidRPr="00FC2EC9">
        <w:rPr>
          <w:rFonts w:ascii="Arial" w:hAnsi="Arial"/>
          <w:sz w:val="24"/>
        </w:rPr>
        <w:t>6.3.6.2</w:t>
      </w:r>
      <w:r w:rsidRPr="00FC2EC9">
        <w:rPr>
          <w:rFonts w:ascii="Arial" w:hAnsi="Arial"/>
          <w:sz w:val="24"/>
        </w:rPr>
        <w:tab/>
        <w:t>Bitstream Requirements</w:t>
      </w:r>
      <w:bookmarkEnd w:id="211"/>
    </w:p>
    <w:p w14:paraId="5DCF01B5" w14:textId="77777777" w:rsidR="00FC2EC9" w:rsidRPr="00FC2EC9" w:rsidRDefault="00FC2EC9" w:rsidP="00FC2EC9">
      <w:pPr>
        <w:keepLines/>
        <w:ind w:left="1418" w:hanging="1134"/>
        <w:rPr>
          <w:color w:val="FF0000"/>
        </w:rPr>
      </w:pPr>
      <w:r w:rsidRPr="00FC2EC9">
        <w:rPr>
          <w:color w:val="FF0000"/>
        </w:rPr>
        <w:t xml:space="preserve">Editor’s Note: this needs additional </w:t>
      </w:r>
      <w:commentRangeStart w:id="212"/>
      <w:proofErr w:type="spellStart"/>
      <w:r w:rsidRPr="00FC2EC9">
        <w:rPr>
          <w:color w:val="FF0000"/>
        </w:rPr>
        <w:t>signaling</w:t>
      </w:r>
      <w:commentRangeEnd w:id="212"/>
      <w:proofErr w:type="spellEnd"/>
      <w:r w:rsidRPr="00FC2EC9">
        <w:rPr>
          <w:sz w:val="16"/>
        </w:rPr>
        <w:commentReference w:id="212"/>
      </w:r>
      <w:r w:rsidRPr="00FC2EC9">
        <w:rPr>
          <w:color w:val="FF0000"/>
        </w:rPr>
        <w:t>:</w:t>
      </w:r>
    </w:p>
    <w:p w14:paraId="698167AD" w14:textId="77777777" w:rsidR="00FC2EC9" w:rsidRPr="00FC2EC9" w:rsidDel="0046231B" w:rsidRDefault="00FC2EC9" w:rsidP="00FC2EC9">
      <w:pPr>
        <w:keepLines/>
        <w:numPr>
          <w:ilvl w:val="0"/>
          <w:numId w:val="38"/>
        </w:numPr>
        <w:rPr>
          <w:del w:id="213" w:author="Waqar Zia 25 04 28" w:date="2025-05-05T09:54:00Z" w16du:dateUtc="2025-05-05T07:54:00Z"/>
          <w:color w:val="FF0000"/>
        </w:rPr>
      </w:pPr>
      <w:del w:id="214" w:author="Waqar Zia 25 04 28" w:date="2025-05-05T09:54:00Z" w16du:dateUtc="2025-05-05T07:54:00Z">
        <w:r w:rsidRPr="00FC2EC9" w:rsidDel="0046231B">
          <w:rPr>
            <w:color w:val="FF0000"/>
          </w:rPr>
          <w:lastRenderedPageBreak/>
          <w:delText>This needs additional signaling to make sure that we talk about stereoscopic video. @Alexis  can check what needs to be added.</w:delText>
        </w:r>
      </w:del>
    </w:p>
    <w:p w14:paraId="24733968" w14:textId="77777777" w:rsidR="00FC2EC9" w:rsidRPr="00FC2EC9" w:rsidDel="0046231B" w:rsidRDefault="00FC2EC9" w:rsidP="00FC2EC9">
      <w:pPr>
        <w:keepLines/>
        <w:numPr>
          <w:ilvl w:val="0"/>
          <w:numId w:val="38"/>
        </w:numPr>
        <w:rPr>
          <w:del w:id="215" w:author="Waqar Zia 25 04 28" w:date="2025-05-05T09:54:00Z" w16du:dateUtc="2025-05-05T07:54:00Z"/>
          <w:moveTo w:id="216" w:author="Waqar Zia 25 04 28" w:date="2025-05-05T09:54:00Z" w16du:dateUtc="2025-05-05T07:54:00Z"/>
          <w:color w:val="FF0000"/>
        </w:rPr>
      </w:pPr>
      <w:r w:rsidRPr="00FC2EC9">
        <w:rPr>
          <w:color w:val="FF0000"/>
          <w:lang w:val="en-US"/>
        </w:rPr>
        <w:t>Layer dependency is possible, but not needed. Can be two independent layers</w:t>
      </w:r>
      <w:ins w:id="217" w:author="Waqar Zia 25 04 28" w:date="2025-05-05T09:54:00Z" w16du:dateUtc="2025-05-05T07:54:00Z">
        <w:r w:rsidRPr="00FC2EC9">
          <w:rPr>
            <w:color w:val="FF0000"/>
            <w:lang w:val="en-US"/>
          </w:rPr>
          <w:t>,</w:t>
        </w:r>
        <w:r w:rsidRPr="00FC2EC9">
          <w:rPr>
            <w:color w:val="FF0000"/>
          </w:rPr>
          <w:t xml:space="preserve"> i</w:t>
        </w:r>
      </w:ins>
      <w:moveToRangeStart w:id="218" w:author="Waqar Zia 25 04 28" w:date="2025-05-05T09:54:00Z" w:name="move197331299"/>
      <w:moveTo w:id="219" w:author="Waqar Zia 25 04 28" w:date="2025-05-05T09:54:00Z" w16du:dateUtc="2025-05-05T07:54:00Z">
        <w:del w:id="220" w:author="Waqar Zia 25 04 28" w:date="2025-05-05T09:54:00Z" w16du:dateUtc="2025-05-05T07:54:00Z">
          <w:r w:rsidRPr="00FC2EC9" w:rsidDel="0046231B">
            <w:rPr>
              <w:color w:val="FF0000"/>
            </w:rPr>
            <w:delText>I</w:delText>
          </w:r>
        </w:del>
        <w:r w:rsidRPr="00FC2EC9">
          <w:rPr>
            <w:color w:val="FF0000"/>
          </w:rPr>
          <w:t>nter-layer prediction can be supported in this video coding capability.</w:t>
        </w:r>
      </w:moveTo>
    </w:p>
    <w:moveToRangeEnd w:id="218"/>
    <w:p w14:paraId="736E1149" w14:textId="77777777" w:rsidR="00FC2EC9" w:rsidRPr="00FC2EC9" w:rsidRDefault="00FC2EC9" w:rsidP="00FC2EC9">
      <w:pPr>
        <w:keepLines/>
        <w:numPr>
          <w:ilvl w:val="0"/>
          <w:numId w:val="38"/>
        </w:numPr>
        <w:rPr>
          <w:color w:val="FF0000"/>
          <w:lang w:val="en-US"/>
        </w:rPr>
      </w:pPr>
    </w:p>
    <w:p w14:paraId="609A1ACC" w14:textId="77777777" w:rsidR="00FC2EC9" w:rsidRPr="00FC2EC9" w:rsidDel="00BE36D9" w:rsidRDefault="00FC2EC9" w:rsidP="00FC2EC9">
      <w:pPr>
        <w:keepLines/>
        <w:numPr>
          <w:ilvl w:val="0"/>
          <w:numId w:val="38"/>
        </w:numPr>
        <w:rPr>
          <w:del w:id="221" w:author="Waqar Zia 25 04 28" w:date="2025-05-05T10:12:00Z" w16du:dateUtc="2025-05-05T08:12:00Z"/>
          <w:color w:val="FF0000"/>
        </w:rPr>
      </w:pPr>
      <w:del w:id="222" w:author="Waqar Zia 25 04 28" w:date="2025-05-05T10:12:00Z" w16du:dateUtc="2025-05-05T08:12:00Z">
        <w:r w:rsidRPr="00FC2EC9" w:rsidDel="00BE36D9">
          <w:rPr>
            <w:color w:val="FF0000"/>
          </w:rPr>
          <w:delText>We should have a statement that says that AuxId[ iId ] for the second layer in the bitstream that is indicated with an ID iId, shall be equal to 0.</w:delText>
        </w:r>
      </w:del>
    </w:p>
    <w:p w14:paraId="1302F8ED" w14:textId="77777777" w:rsidR="00FC2EC9" w:rsidRPr="00FC2EC9" w:rsidDel="0046231B" w:rsidRDefault="00FC2EC9" w:rsidP="00FC2EC9">
      <w:pPr>
        <w:keepLines/>
        <w:numPr>
          <w:ilvl w:val="0"/>
          <w:numId w:val="38"/>
        </w:numPr>
        <w:rPr>
          <w:moveFrom w:id="223" w:author="Waqar Zia 25 04 28" w:date="2025-05-05T09:54:00Z" w16du:dateUtc="2025-05-05T07:54:00Z"/>
          <w:color w:val="FF0000"/>
        </w:rPr>
      </w:pPr>
      <w:moveFromRangeStart w:id="224" w:author="Waqar Zia 25 04 28" w:date="2025-05-05T09:54:00Z" w:name="move197331299"/>
      <w:moveFrom w:id="225" w:author="Waqar Zia 25 04 28" w:date="2025-05-05T09:54:00Z" w16du:dateUtc="2025-05-05T07:54:00Z">
        <w:r w:rsidRPr="00FC2EC9" w:rsidDel="0046231B">
          <w:rPr>
            <w:color w:val="FF0000"/>
          </w:rPr>
          <w:t>Inter-layer prediction can be supported in this video coding capability.</w:t>
        </w:r>
      </w:moveFrom>
    </w:p>
    <w:moveFromRangeEnd w:id="224"/>
    <w:p w14:paraId="74145664" w14:textId="77777777" w:rsidR="00FC2EC9" w:rsidRPr="00FC2EC9" w:rsidRDefault="00FC2EC9" w:rsidP="00FC2EC9">
      <w:pPr>
        <w:keepLines/>
        <w:numPr>
          <w:ilvl w:val="0"/>
          <w:numId w:val="38"/>
        </w:numPr>
        <w:rPr>
          <w:color w:val="FF0000"/>
        </w:rPr>
      </w:pPr>
      <w:r w:rsidRPr="00FC2EC9">
        <w:rPr>
          <w:color w:val="FF0000"/>
        </w:rPr>
        <w:t>3D</w:t>
      </w:r>
      <w:bookmarkEnd w:id="205"/>
      <w:r w:rsidRPr="00FC2EC9">
        <w:rPr>
          <w:color w:val="FF0000"/>
        </w:rPr>
        <w:t xml:space="preserve"> reference displays information SEI message</w:t>
      </w:r>
    </w:p>
    <w:p w14:paraId="4B43204E" w14:textId="77777777" w:rsidR="00FC2EC9" w:rsidRPr="00FC2EC9" w:rsidRDefault="00FC2EC9" w:rsidP="00FC2EC9">
      <w:r w:rsidRPr="00FC2EC9">
        <w:t>A 3GPP-MV</w:t>
      </w:r>
      <w:ins w:id="226" w:author="Waqar Zia 25 04 28" w:date="2025-05-05T10:00:00Z" w16du:dateUtc="2025-05-05T08:00:00Z">
        <w:r w:rsidRPr="00FC2EC9">
          <w:t>-</w:t>
        </w:r>
      </w:ins>
      <w:r w:rsidRPr="00FC2EC9">
        <w:t>HEVC-Stereo Bitstream shall conform to the following requirements</w:t>
      </w:r>
    </w:p>
    <w:p w14:paraId="693B326A" w14:textId="77777777" w:rsidR="00FC2EC9" w:rsidRPr="00FC2EC9" w:rsidDel="00E83868" w:rsidRDefault="00FC2EC9" w:rsidP="00FC2EC9">
      <w:pPr>
        <w:ind w:left="568" w:hanging="284"/>
        <w:rPr>
          <w:del w:id="227" w:author="Waqar Zia 25 04 28" w:date="2025-05-05T10:04:00Z" w16du:dateUtc="2025-05-05T08:04:00Z"/>
        </w:rPr>
      </w:pPr>
      <w:del w:id="228" w:author="Waqar Zia 25 04 28" w:date="2025-05-05T10:04:00Z" w16du:dateUtc="2025-05-05T08:04:00Z">
        <w:r w:rsidRPr="00FC2EC9" w:rsidDel="00E83868">
          <w:delText>-</w:delText>
        </w:r>
        <w:r w:rsidRPr="00FC2EC9" w:rsidDel="00E83868">
          <w:tab/>
          <w:delText>the bitstream shall conform with</w:delText>
        </w:r>
      </w:del>
    </w:p>
    <w:p w14:paraId="1F0A03CC" w14:textId="77777777" w:rsidR="00FC2EC9" w:rsidRPr="00FC2EC9" w:rsidDel="00E83868" w:rsidRDefault="00FC2EC9" w:rsidP="00FC2EC9">
      <w:pPr>
        <w:ind w:left="851" w:hanging="284"/>
        <w:rPr>
          <w:del w:id="229" w:author="Waqar Zia 25 04 28" w:date="2025-05-05T10:04:00Z" w16du:dateUtc="2025-05-05T08:04:00Z"/>
          <w:lang w:val="en-US"/>
        </w:rPr>
      </w:pPr>
      <w:del w:id="230" w:author="Waqar Zia 25 04 28" w:date="2025-05-05T10:04:00Z" w16du:dateUtc="2025-05-05T08:04:00Z">
        <w:r w:rsidRPr="00FC2EC9" w:rsidDel="00E83868">
          <w:delText>-</w:delText>
        </w:r>
        <w:r w:rsidRPr="00FC2EC9" w:rsidDel="00E83868">
          <w:tab/>
          <w:delText>an HEVC/ITU-T H.265 Main 10 Profile base layer (</w:delText>
        </w:r>
        <w:r w:rsidRPr="00FC2EC9" w:rsidDel="00E83868">
          <w:rPr>
            <w:rFonts w:ascii="Courier New" w:hAnsi="Courier New" w:cs="Courier New"/>
          </w:rPr>
          <w:delText>layer_id</w:delText>
        </w:r>
        <w:r w:rsidRPr="00FC2EC9" w:rsidDel="00E83868">
          <w:delText>=0) bitstream, and</w:delText>
        </w:r>
      </w:del>
    </w:p>
    <w:p w14:paraId="5E40632D" w14:textId="77777777" w:rsidR="00FC2EC9" w:rsidRPr="00FC2EC9" w:rsidDel="00E83868" w:rsidRDefault="00FC2EC9" w:rsidP="00FC2EC9">
      <w:pPr>
        <w:ind w:left="851" w:hanging="284"/>
        <w:rPr>
          <w:del w:id="231" w:author="Waqar Zia 25 04 28" w:date="2025-05-05T10:04:00Z" w16du:dateUtc="2025-05-05T08:04:00Z"/>
        </w:rPr>
      </w:pPr>
      <w:del w:id="232" w:author="Waqar Zia 25 04 28" w:date="2025-05-05T10:04:00Z" w16du:dateUtc="2025-05-05T08:04:00Z">
        <w:r w:rsidRPr="00FC2EC9" w:rsidDel="00E83868">
          <w:delText>-</w:delText>
        </w:r>
        <w:r w:rsidRPr="00FC2EC9" w:rsidDel="00E83868">
          <w:tab/>
          <w:delText>a single HEVC/ITU-T H.265 Multiview Main 10 [or Multiview Extended 10] layer (</w:delText>
        </w:r>
        <w:r w:rsidRPr="00FC2EC9" w:rsidDel="00E83868">
          <w:rPr>
            <w:rFonts w:ascii="Courier New" w:hAnsi="Courier New" w:cs="Courier New"/>
          </w:rPr>
          <w:delText>layer_id</w:delText>
        </w:r>
        <w:r w:rsidRPr="00FC2EC9" w:rsidDel="00E83868">
          <w:delText xml:space="preserve">=1) [h265] bitstream. </w:delText>
        </w:r>
      </w:del>
    </w:p>
    <w:p w14:paraId="6729ACC8" w14:textId="77777777" w:rsidR="00FC2EC9" w:rsidRPr="00FC2EC9" w:rsidDel="00E83868" w:rsidRDefault="00FC2EC9" w:rsidP="00FC2EC9">
      <w:pPr>
        <w:ind w:left="568" w:hanging="284"/>
        <w:rPr>
          <w:del w:id="233" w:author="Waqar Zia 25 04 28" w:date="2025-05-05T10:04:00Z" w16du:dateUtc="2025-05-05T08:04:00Z"/>
        </w:rPr>
      </w:pPr>
      <w:del w:id="234" w:author="Waqar Zia 25 04 28" w:date="2025-05-05T10:04:00Z" w16du:dateUtc="2025-05-05T08:04:00Z">
        <w:r w:rsidRPr="00FC2EC9" w:rsidDel="00E83868">
          <w:delText>-</w:delText>
        </w:r>
        <w:r w:rsidRPr="00FC2EC9" w:rsidDel="00E83868">
          <w:tab/>
          <w:delText xml:space="preserve">Each layer shall conform to Main Tier, Level 5.1. </w:delText>
        </w:r>
      </w:del>
    </w:p>
    <w:p w14:paraId="44D66307" w14:textId="77777777" w:rsidR="00FC2EC9" w:rsidRPr="00FC2EC9" w:rsidDel="00E83868" w:rsidRDefault="00FC2EC9" w:rsidP="00FC2EC9">
      <w:pPr>
        <w:ind w:left="568" w:hanging="284"/>
        <w:rPr>
          <w:del w:id="235" w:author="Waqar Zia 25 04 28" w:date="2025-05-05T10:04:00Z" w16du:dateUtc="2025-05-05T08:04:00Z"/>
          <w:bCs/>
        </w:rPr>
      </w:pPr>
      <w:del w:id="236" w:author="Waqar Zia 25 04 28" w:date="2025-05-05T10:04:00Z" w16du:dateUtc="2025-05-05T08:04:00Z">
        <w:r w:rsidRPr="00FC2EC9" w:rsidDel="00E83868">
          <w:delText>-</w:delText>
        </w:r>
        <w:r w:rsidRPr="00FC2EC9" w:rsidDel="00E83868">
          <w:tab/>
          <w:delText xml:space="preserve">All layers shall follow the </w:delText>
        </w:r>
        <w:r w:rsidRPr="00FC2EC9" w:rsidDel="00E83868">
          <w:rPr>
            <w:i/>
            <w:iCs/>
          </w:rPr>
          <w:delText>progressive</w:delText>
        </w:r>
        <w:r w:rsidRPr="00FC2EC9" w:rsidDel="00E83868">
          <w:delText xml:space="preserve"> and </w:delText>
        </w:r>
        <w:r w:rsidRPr="00FC2EC9" w:rsidDel="00E83868">
          <w:rPr>
            <w:i/>
            <w:iCs/>
          </w:rPr>
          <w:delText>VUI</w:delText>
        </w:r>
        <w:r w:rsidRPr="00FC2EC9" w:rsidDel="00E83868">
          <w:delText xml:space="preserve"> constraints as defined in clause 4.5.3</w:delText>
        </w:r>
        <w:r w:rsidRPr="00FC2EC9" w:rsidDel="00E83868">
          <w:rPr>
            <w:bCs/>
          </w:rPr>
          <w:delText>.</w:delText>
        </w:r>
      </w:del>
    </w:p>
    <w:p w14:paraId="6FA1CC5F" w14:textId="77777777" w:rsidR="00FC2EC9" w:rsidRPr="00FC2EC9" w:rsidRDefault="00FC2EC9" w:rsidP="00FC2EC9">
      <w:pPr>
        <w:ind w:left="568" w:hanging="284"/>
      </w:pPr>
      <w:r w:rsidRPr="00FC2EC9">
        <w:t>-</w:t>
      </w:r>
      <w:r w:rsidRPr="00FC2EC9">
        <w:tab/>
        <w:t>the Representation Format included in the Bitstream shall conform to the 3GPP Stereoscopic format as defined in clause 4.4.3.4.</w:t>
      </w:r>
    </w:p>
    <w:p w14:paraId="2D2A47A2" w14:textId="77777777" w:rsidR="00FC2EC9" w:rsidRPr="00FC2EC9" w:rsidRDefault="00FC2EC9" w:rsidP="00FC2EC9">
      <w:pPr>
        <w:ind w:left="568" w:hanging="284"/>
      </w:pPr>
      <w:r w:rsidRPr="00FC2EC9">
        <w:t>-</w:t>
      </w:r>
      <w:r w:rsidRPr="00FC2EC9">
        <w:tab/>
        <w:t>The bitstream shall conform to the</w:t>
      </w:r>
      <w:ins w:id="237" w:author="Waqar Zia 25 05 08" w:date="2025-05-12T09:12:00Z" w16du:dateUtc="2025-05-12T07:12:00Z">
        <w:r w:rsidRPr="00FC2EC9">
          <w:t xml:space="preserve"> constraints specified in the</w:t>
        </w:r>
      </w:ins>
      <w:r w:rsidRPr="00FC2EC9">
        <w:t xml:space="preserve"> </w:t>
      </w:r>
      <w:r w:rsidRPr="00FC2EC9">
        <w:rPr>
          <w:b/>
        </w:rPr>
        <w:t xml:space="preserve">MV-HEVC-UHD </w:t>
      </w:r>
      <w:r w:rsidRPr="00FC2EC9">
        <w:rPr>
          <w:bCs/>
        </w:rPr>
        <w:t>decoding capabilities as defined in clause 5.3.2.</w:t>
      </w:r>
    </w:p>
    <w:p w14:paraId="4A0AD3B7" w14:textId="77777777" w:rsidR="00FC2EC9" w:rsidRPr="00FC2EC9" w:rsidRDefault="00FC2EC9" w:rsidP="00FC2EC9">
      <w:pPr>
        <w:ind w:left="568" w:hanging="284"/>
      </w:pPr>
      <w:r w:rsidRPr="00FC2EC9">
        <w:t>-</w:t>
      </w:r>
      <w:r w:rsidRPr="00FC2EC9">
        <w:tab/>
        <w:t xml:space="preserve">the Bitstream shall be decodable by </w:t>
      </w:r>
    </w:p>
    <w:p w14:paraId="1C68E05C" w14:textId="77777777" w:rsidR="00FC2EC9" w:rsidRPr="00FC2EC9" w:rsidRDefault="00FC2EC9" w:rsidP="00FC2EC9">
      <w:pPr>
        <w:ind w:left="851" w:hanging="284"/>
      </w:pPr>
      <w:r w:rsidRPr="00FC2EC9">
        <w:t>-</w:t>
      </w:r>
      <w:r w:rsidRPr="00FC2EC9">
        <w:tab/>
        <w:t xml:space="preserve">a decoder with </w:t>
      </w:r>
      <w:r w:rsidRPr="00FC2EC9">
        <w:rPr>
          <w:b/>
        </w:rPr>
        <w:t xml:space="preserve">HEVC-UHD-Dec </w:t>
      </w:r>
      <w:r w:rsidRPr="00FC2EC9">
        <w:t>decoding capabilities as defined in clause 5.3.2.</w:t>
      </w:r>
    </w:p>
    <w:p w14:paraId="7E73EAD5" w14:textId="77777777" w:rsidR="00FC2EC9" w:rsidRPr="00FC2EC9" w:rsidRDefault="00FC2EC9" w:rsidP="00FC2EC9">
      <w:pPr>
        <w:ind w:left="851" w:hanging="284"/>
      </w:pPr>
      <w:r w:rsidRPr="00FC2EC9">
        <w:t>-</w:t>
      </w:r>
      <w:r w:rsidRPr="00FC2EC9">
        <w:tab/>
        <w:t xml:space="preserve">a decoder with </w:t>
      </w:r>
      <w:r w:rsidRPr="00FC2EC9">
        <w:rPr>
          <w:b/>
        </w:rPr>
        <w:t xml:space="preserve">MV-HEVC-UHD </w:t>
      </w:r>
      <w:r w:rsidRPr="00FC2EC9">
        <w:t>decoding capabilities as defined in clause 5.3.2.</w:t>
      </w:r>
    </w:p>
    <w:p w14:paraId="4004DD2C" w14:textId="77777777" w:rsidR="00FC2EC9" w:rsidRPr="00FC2EC9" w:rsidRDefault="00FC2EC9" w:rsidP="00FC2EC9">
      <w:r w:rsidRPr="00FC2EC9">
        <w:t>Based on this, the following additional restrictions apply</w:t>
      </w:r>
    </w:p>
    <w:p w14:paraId="15A5BB20" w14:textId="77777777" w:rsidR="00FC2EC9" w:rsidRPr="00FC2EC9" w:rsidRDefault="00FC2EC9" w:rsidP="00FC2EC9">
      <w:pPr>
        <w:ind w:left="568" w:hanging="284"/>
        <w:rPr>
          <w:ins w:id="238" w:author="Waqar Zia 25 04 28" w:date="2025-05-05T10:09:00Z" w16du:dateUtc="2025-05-05T08:09:00Z"/>
          <w:lang w:eastAsia="x-none"/>
        </w:rPr>
      </w:pPr>
      <w:r w:rsidRPr="00FC2EC9">
        <w:rPr>
          <w:lang w:eastAsia="x-none"/>
        </w:rPr>
        <w:t>-</w:t>
      </w:r>
      <w:r w:rsidRPr="00FC2EC9">
        <w:rPr>
          <w:lang w:eastAsia="x-none"/>
        </w:rPr>
        <w:tab/>
        <w:t xml:space="preserve">The chroma sub-sampling shall be 4:2:0 and the value of </w:t>
      </w:r>
      <w:proofErr w:type="spellStart"/>
      <w:r w:rsidRPr="00FC2EC9">
        <w:rPr>
          <w:rFonts w:ascii="Courier New" w:hAnsi="Courier New" w:cs="Courier New"/>
          <w:lang w:eastAsia="x-none"/>
        </w:rPr>
        <w:t>chroma_format_idc</w:t>
      </w:r>
      <w:proofErr w:type="spellEnd"/>
      <w:r w:rsidRPr="00FC2EC9">
        <w:rPr>
          <w:lang w:eastAsia="x-none"/>
        </w:rPr>
        <w:t xml:space="preserve"> shall be set to 1.</w:t>
      </w:r>
    </w:p>
    <w:p w14:paraId="120881CF" w14:textId="77777777" w:rsidR="00FC2EC9" w:rsidRPr="00FC2EC9" w:rsidRDefault="00FC2EC9" w:rsidP="00FC2EC9">
      <w:pPr>
        <w:ind w:firstLine="284"/>
        <w:rPr>
          <w:ins w:id="239" w:author="Waqar Zia 25 05 08" w:date="2025-05-12T09:17:00Z" w16du:dateUtc="2025-05-12T07:17:00Z"/>
          <w:lang w:eastAsia="x-none"/>
        </w:rPr>
      </w:pPr>
      <w:ins w:id="240" w:author="Waqar Zia 25 04 28" w:date="2025-05-05T10:11:00Z" w16du:dateUtc="2025-05-05T08:11:00Z">
        <w:r w:rsidRPr="00FC2EC9">
          <w:rPr>
            <w:lang w:eastAsia="x-none"/>
          </w:rPr>
          <w:t>-</w:t>
        </w:r>
        <w:r w:rsidRPr="00FC2EC9">
          <w:rPr>
            <w:lang w:eastAsia="x-none"/>
          </w:rPr>
          <w:tab/>
        </w:r>
        <w:proofErr w:type="spellStart"/>
        <w:proofErr w:type="gramStart"/>
        <w:r w:rsidRPr="00FC2EC9">
          <w:rPr>
            <w:lang w:eastAsia="x-none"/>
          </w:rPr>
          <w:t>AuxId</w:t>
        </w:r>
        <w:proofErr w:type="spellEnd"/>
        <w:r w:rsidRPr="00FC2EC9">
          <w:rPr>
            <w:lang w:eastAsia="x-none"/>
          </w:rPr>
          <w:t>[</w:t>
        </w:r>
        <w:proofErr w:type="gramEnd"/>
        <w:r w:rsidRPr="00FC2EC9">
          <w:rPr>
            <w:lang w:eastAsia="x-none"/>
          </w:rPr>
          <w:t xml:space="preserve"> </w:t>
        </w:r>
        <w:proofErr w:type="spellStart"/>
        <w:r w:rsidRPr="00FC2EC9">
          <w:rPr>
            <w:lang w:eastAsia="x-none"/>
          </w:rPr>
          <w:t>lId</w:t>
        </w:r>
        <w:proofErr w:type="spellEnd"/>
        <w:r w:rsidRPr="00FC2EC9">
          <w:rPr>
            <w:lang w:eastAsia="x-none"/>
          </w:rPr>
          <w:t xml:space="preserve"> ] shall be equal to 0 in the VPS</w:t>
        </w:r>
      </w:ins>
      <w:ins w:id="241" w:author="Waqar Zia 25 04 28" w:date="2025-05-05T10:09:00Z" w16du:dateUtc="2025-05-05T08:09:00Z">
        <w:r w:rsidRPr="00FC2EC9">
          <w:rPr>
            <w:lang w:eastAsia="x-none"/>
          </w:rPr>
          <w:t xml:space="preserve"> extension</w:t>
        </w:r>
      </w:ins>
      <w:ins w:id="242" w:author="Waqar Zia 25 04 28" w:date="2025-05-05T10:11:00Z" w16du:dateUtc="2025-05-05T08:11:00Z">
        <w:r w:rsidRPr="00FC2EC9">
          <w:rPr>
            <w:lang w:eastAsia="x-none"/>
          </w:rPr>
          <w:t xml:space="preserve"> for </w:t>
        </w:r>
      </w:ins>
      <w:ins w:id="243" w:author="Waqar Zia 25 04 28" w:date="2025-05-05T10:13:00Z" w16du:dateUtc="2025-05-05T08:13:00Z">
        <w:r w:rsidRPr="00FC2EC9">
          <w:t xml:space="preserve">sub-bitstream with </w:t>
        </w:r>
        <w:del w:id="244" w:author="Waqar Zia 25 05 08" w:date="2025-05-12T09:15:00Z" w16du:dateUtc="2025-05-12T07:15:00Z">
          <w:r w:rsidRPr="00FC2EC9" w:rsidDel="006D5AC1">
            <w:delText>layer_id</w:delText>
          </w:r>
        </w:del>
      </w:ins>
      <w:proofErr w:type="spellStart"/>
      <w:ins w:id="245" w:author="Waqar Zia 25 05 08" w:date="2025-05-12T09:15:00Z" w16du:dateUtc="2025-05-12T07:15:00Z">
        <w:r w:rsidRPr="00FC2EC9">
          <w:t>nuh_layer_id</w:t>
        </w:r>
      </w:ins>
      <w:proofErr w:type="spellEnd"/>
      <w:ins w:id="246" w:author="Waqar Zia 25 05 08" w:date="2025-05-12T09:18:00Z" w16du:dateUtc="2025-05-12T07:18:00Z">
        <w:r w:rsidRPr="00FC2EC9">
          <w:t xml:space="preserve"> != </w:t>
        </w:r>
      </w:ins>
      <w:ins w:id="247" w:author="Waqar Zia 25 04 28" w:date="2025-05-05T10:13:00Z" w16du:dateUtc="2025-05-05T08:13:00Z">
        <w:del w:id="248" w:author="Waqar Zia 25 05 08" w:date="2025-05-12T09:18:00Z" w16du:dateUtc="2025-05-12T07:18:00Z">
          <w:r w:rsidRPr="00FC2EC9" w:rsidDel="00A30C64">
            <w:delText>=</w:delText>
          </w:r>
        </w:del>
      </w:ins>
      <w:ins w:id="249" w:author="Waqar Zia 25 05 08" w:date="2025-05-12T09:18:00Z" w16du:dateUtc="2025-05-12T07:18:00Z">
        <w:r w:rsidRPr="00FC2EC9">
          <w:t>0</w:t>
        </w:r>
      </w:ins>
      <w:ins w:id="250" w:author="Waqar Zia 25 04 28" w:date="2025-05-05T10:13:00Z" w16du:dateUtc="2025-05-05T08:13:00Z">
        <w:del w:id="251" w:author="Waqar Zia 25 05 08" w:date="2025-05-12T09:18:00Z" w16du:dateUtc="2025-05-12T07:18:00Z">
          <w:r w:rsidRPr="00FC2EC9" w:rsidDel="00A30C64">
            <w:delText>1</w:delText>
          </w:r>
        </w:del>
      </w:ins>
      <w:ins w:id="252" w:author="Waqar Zia 25 04 28" w:date="2025-05-05T10:11:00Z" w16du:dateUtc="2025-05-05T08:11:00Z">
        <w:r w:rsidRPr="00FC2EC9">
          <w:rPr>
            <w:lang w:eastAsia="x-none"/>
          </w:rPr>
          <w:t>.</w:t>
        </w:r>
      </w:ins>
    </w:p>
    <w:p w14:paraId="6B68AB1A" w14:textId="77777777" w:rsidR="00FC2EC9" w:rsidRPr="00FC2EC9" w:rsidRDefault="00FC2EC9">
      <w:pPr>
        <w:keepLines/>
        <w:ind w:left="1418" w:hanging="1134"/>
        <w:rPr>
          <w:color w:val="FF0000"/>
        </w:rPr>
        <w:pPrChange w:id="253" w:author="Waqar Zia 25 05 08" w:date="2025-05-12T09:17:00Z" w16du:dateUtc="2025-05-12T07:17:00Z">
          <w:pPr>
            <w:ind w:left="568" w:hanging="284"/>
          </w:pPr>
        </w:pPrChange>
      </w:pPr>
      <w:ins w:id="254" w:author="Waqar Zia 25 05 08" w:date="2025-05-12T09:17:00Z" w16du:dateUtc="2025-05-12T07:17:00Z">
        <w:r w:rsidRPr="00FC2EC9">
          <w:rPr>
            <w:color w:val="FF0000"/>
          </w:rPr>
          <w:t xml:space="preserve">Editor’s Note: this should refer to the bitstream element and not the variable </w:t>
        </w:r>
        <w:proofErr w:type="spellStart"/>
        <w:r w:rsidRPr="00FC2EC9">
          <w:rPr>
            <w:color w:val="FF0000"/>
            <w:lang w:eastAsia="x-none"/>
          </w:rPr>
          <w:t>AuxId</w:t>
        </w:r>
        <w:proofErr w:type="spellEnd"/>
        <w:r w:rsidRPr="00FC2EC9">
          <w:rPr>
            <w:color w:val="FF0000"/>
            <w:lang w:eastAsia="x-none"/>
          </w:rPr>
          <w:t>.</w:t>
        </w:r>
      </w:ins>
    </w:p>
    <w:p w14:paraId="2978FA89" w14:textId="77777777" w:rsidR="00FC2EC9" w:rsidRPr="00FC2EC9" w:rsidRDefault="00FC2EC9" w:rsidP="00FC2EC9">
      <w:pPr>
        <w:ind w:left="568" w:hanging="284"/>
        <w:rPr>
          <w:lang w:eastAsia="x-none"/>
        </w:rPr>
      </w:pPr>
      <w:r w:rsidRPr="00FC2EC9">
        <w:rPr>
          <w:lang w:eastAsia="x-none"/>
        </w:rPr>
        <w:t>-</w:t>
      </w:r>
      <w:r w:rsidRPr="00FC2EC9">
        <w:rPr>
          <w:lang w:eastAsia="x-none"/>
        </w:rPr>
        <w:tab/>
        <w:t xml:space="preserve">The </w:t>
      </w:r>
      <w:proofErr w:type="spellStart"/>
      <w:r w:rsidRPr="00FC2EC9">
        <w:rPr>
          <w:rFonts w:ascii="Courier New" w:hAnsi="Courier New" w:cs="Courier New"/>
          <w:lang w:eastAsia="x-none"/>
        </w:rPr>
        <w:t>aspect_ratio_idc</w:t>
      </w:r>
      <w:proofErr w:type="spellEnd"/>
      <w:r w:rsidRPr="00FC2EC9">
        <w:rPr>
          <w:lang w:eastAsia="x-none"/>
        </w:rPr>
        <w:t xml:space="preserve"> value shall be set to 1, indicating a square pixel format.</w:t>
      </w:r>
    </w:p>
    <w:p w14:paraId="21301770" w14:textId="77777777" w:rsidR="00FC2EC9" w:rsidRPr="00FC2EC9" w:rsidRDefault="00FC2EC9" w:rsidP="00FC2EC9">
      <w:pPr>
        <w:ind w:left="568" w:hanging="284"/>
      </w:pPr>
      <w:r w:rsidRPr="00FC2EC9">
        <w:t>-</w:t>
      </w:r>
      <w:r w:rsidRPr="00FC2EC9">
        <w:tab/>
        <w:t>In the VUI, either</w:t>
      </w:r>
    </w:p>
    <w:p w14:paraId="4CFFE9F8" w14:textId="77777777" w:rsidR="00FC2EC9" w:rsidRPr="00FC2EC9" w:rsidRDefault="00FC2EC9" w:rsidP="00FC2EC9">
      <w:pPr>
        <w:ind w:left="851" w:hanging="284"/>
      </w:pPr>
      <w:r w:rsidRPr="00FC2EC9">
        <w:t>-</w:t>
      </w:r>
      <w:r w:rsidRPr="00FC2EC9">
        <w:tab/>
        <w:t xml:space="preserve">the values of </w:t>
      </w:r>
      <w:proofErr w:type="spellStart"/>
      <w:r w:rsidRPr="00FC2EC9">
        <w:rPr>
          <w:rFonts w:ascii="Courier New" w:hAnsi="Courier New" w:cs="Courier New"/>
        </w:rPr>
        <w:t>colour_primaries</w:t>
      </w:r>
      <w:proofErr w:type="spellEnd"/>
      <w:r w:rsidRPr="00FC2EC9">
        <w:rPr>
          <w:rFonts w:ascii="Courier New" w:hAnsi="Courier New" w:cs="Courier New"/>
        </w:rPr>
        <w:t xml:space="preserve">, </w:t>
      </w:r>
      <w:proofErr w:type="spellStart"/>
      <w:r w:rsidRPr="00FC2EC9">
        <w:rPr>
          <w:rFonts w:ascii="Courier New" w:hAnsi="Courier New" w:cs="Courier New"/>
        </w:rPr>
        <w:t>transfer_characteristics</w:t>
      </w:r>
      <w:proofErr w:type="spellEnd"/>
      <w:r w:rsidRPr="00FC2EC9">
        <w:rPr>
          <w:rFonts w:ascii="Courier New" w:hAnsi="Courier New" w:cs="Courier New"/>
        </w:rPr>
        <w:t xml:space="preserve"> and </w:t>
      </w:r>
      <w:proofErr w:type="spellStart"/>
      <w:r w:rsidRPr="00FC2EC9">
        <w:rPr>
          <w:rFonts w:ascii="Courier New" w:hAnsi="Courier New" w:cs="Courier New"/>
        </w:rPr>
        <w:t>matrix_coeffs</w:t>
      </w:r>
      <w:proofErr w:type="spellEnd"/>
      <w:r w:rsidRPr="00FC2EC9">
        <w:t xml:space="preserve"> each shall be set to 1.</w:t>
      </w:r>
      <w:r w:rsidRPr="00FC2EC9">
        <w:tab/>
      </w:r>
    </w:p>
    <w:p w14:paraId="10BFB779" w14:textId="77777777" w:rsidR="00FC2EC9" w:rsidRPr="00FC2EC9" w:rsidRDefault="00FC2EC9" w:rsidP="00FC2EC9">
      <w:pPr>
        <w:ind w:left="851" w:hanging="284"/>
      </w:pPr>
      <w:r w:rsidRPr="00FC2EC9">
        <w:t>-</w:t>
      </w:r>
      <w:r w:rsidRPr="00FC2EC9">
        <w:tab/>
        <w:t xml:space="preserve">The value of </w:t>
      </w:r>
      <w:proofErr w:type="spellStart"/>
      <w:r w:rsidRPr="00FC2EC9">
        <w:rPr>
          <w:rFonts w:ascii="Courier New" w:hAnsi="Courier New" w:cs="Courier New"/>
        </w:rPr>
        <w:t>chroma_sample_loc_type_top_field</w:t>
      </w:r>
      <w:proofErr w:type="spellEnd"/>
      <w:r w:rsidRPr="00FC2EC9">
        <w:t xml:space="preserve"> shall be set to 0.</w:t>
      </w:r>
    </w:p>
    <w:p w14:paraId="25EE5169" w14:textId="77777777" w:rsidR="00FC2EC9" w:rsidRPr="00FC2EC9" w:rsidRDefault="00FC2EC9" w:rsidP="00FC2EC9">
      <w:pPr>
        <w:ind w:left="568" w:hanging="284"/>
      </w:pPr>
      <w:r w:rsidRPr="00FC2EC9">
        <w:t>-</w:t>
      </w:r>
      <w:r w:rsidRPr="00FC2EC9">
        <w:tab/>
        <w:t>or</w:t>
      </w:r>
    </w:p>
    <w:p w14:paraId="42B5E251" w14:textId="77777777" w:rsidR="00FC2EC9" w:rsidRPr="00FC2EC9" w:rsidRDefault="00FC2EC9" w:rsidP="00FC2EC9">
      <w:pPr>
        <w:ind w:left="851" w:hanging="284"/>
      </w:pPr>
      <w:r w:rsidRPr="00FC2EC9">
        <w:t>-</w:t>
      </w:r>
      <w:r w:rsidRPr="00FC2EC9">
        <w:tab/>
        <w:t xml:space="preserve">the values of </w:t>
      </w:r>
      <w:proofErr w:type="spellStart"/>
      <w:r w:rsidRPr="00FC2EC9">
        <w:rPr>
          <w:rFonts w:ascii="Courier New" w:hAnsi="Courier New" w:cs="Courier New"/>
        </w:rPr>
        <w:t>colour_primaries</w:t>
      </w:r>
      <w:proofErr w:type="spellEnd"/>
      <w:r w:rsidRPr="00FC2EC9">
        <w:rPr>
          <w:rFonts w:ascii="Courier New" w:hAnsi="Courier New" w:cs="Courier New"/>
        </w:rPr>
        <w:t xml:space="preserve"> </w:t>
      </w:r>
      <w:r w:rsidRPr="00FC2EC9">
        <w:t>and</w:t>
      </w:r>
      <w:r w:rsidRPr="00FC2EC9">
        <w:rPr>
          <w:rFonts w:ascii="Courier New" w:hAnsi="Courier New" w:cs="Courier New"/>
        </w:rPr>
        <w:t xml:space="preserve"> </w:t>
      </w:r>
      <w:proofErr w:type="spellStart"/>
      <w:r w:rsidRPr="00FC2EC9">
        <w:rPr>
          <w:rFonts w:ascii="Courier New" w:hAnsi="Courier New" w:cs="Courier New"/>
        </w:rPr>
        <w:t>matrix_coeffs</w:t>
      </w:r>
      <w:proofErr w:type="spellEnd"/>
      <w:r w:rsidRPr="00FC2EC9">
        <w:t xml:space="preserve"> each shall be set to 9, and the value of </w:t>
      </w:r>
      <w:proofErr w:type="spellStart"/>
      <w:r w:rsidRPr="00FC2EC9">
        <w:rPr>
          <w:rFonts w:ascii="Courier New" w:hAnsi="Courier New" w:cs="Courier New"/>
        </w:rPr>
        <w:t>transfer_characteristics</w:t>
      </w:r>
      <w:proofErr w:type="spellEnd"/>
      <w:r w:rsidRPr="00FC2EC9">
        <w:rPr>
          <w:rFonts w:ascii="Courier New" w:hAnsi="Courier New" w:cs="Courier New"/>
        </w:rPr>
        <w:t xml:space="preserve"> </w:t>
      </w:r>
      <w:r w:rsidRPr="00FC2EC9">
        <w:t>shall be set to one of the following values: 14 (for SDR with WCG), 16 (for PQ) and 18 (for HLG).</w:t>
      </w:r>
    </w:p>
    <w:p w14:paraId="56B8079B" w14:textId="77777777" w:rsidR="00FC2EC9" w:rsidRPr="00FC2EC9" w:rsidRDefault="00FC2EC9" w:rsidP="00FC2EC9">
      <w:pPr>
        <w:ind w:left="851" w:hanging="284"/>
      </w:pPr>
      <w:r w:rsidRPr="00FC2EC9">
        <w:t>-</w:t>
      </w:r>
      <w:r w:rsidRPr="00FC2EC9">
        <w:tab/>
        <w:t xml:space="preserve">The value of the </w:t>
      </w:r>
      <w:proofErr w:type="spellStart"/>
      <w:r w:rsidRPr="00FC2EC9">
        <w:rPr>
          <w:rFonts w:ascii="Courier New" w:hAnsi="Courier New" w:cs="Courier New"/>
        </w:rPr>
        <w:t>chroma_sample_loc_type_top_field</w:t>
      </w:r>
      <w:proofErr w:type="spellEnd"/>
      <w:r w:rsidRPr="00FC2EC9">
        <w:t xml:space="preserve"> shall be set to 2.</w:t>
      </w:r>
    </w:p>
    <w:p w14:paraId="6D089867" w14:textId="77777777" w:rsidR="00FC2EC9" w:rsidRPr="00FC2EC9" w:rsidRDefault="00FC2EC9" w:rsidP="00FC2EC9">
      <w:r w:rsidRPr="00FC2EC9">
        <w:t>The timing information may be present.</w:t>
      </w:r>
    </w:p>
    <w:p w14:paraId="7DCB921D" w14:textId="77777777" w:rsidR="00FC2EC9" w:rsidRPr="00FC2EC9" w:rsidRDefault="00FC2EC9" w:rsidP="00FC2EC9">
      <w:pPr>
        <w:ind w:left="568" w:hanging="284"/>
        <w:rPr>
          <w:lang w:eastAsia="x-none"/>
        </w:rPr>
      </w:pPr>
      <w:r w:rsidRPr="00FC2EC9">
        <w:rPr>
          <w:lang w:eastAsia="x-none"/>
        </w:rPr>
        <w:lastRenderedPageBreak/>
        <w:t>-</w:t>
      </w:r>
      <w:r w:rsidRPr="00FC2EC9">
        <w:rPr>
          <w:lang w:eastAsia="x-none"/>
        </w:rPr>
        <w:tab/>
        <w:t xml:space="preserve">If the timing information is present, i.e. the value of </w:t>
      </w:r>
      <w:proofErr w:type="spellStart"/>
      <w:r w:rsidRPr="00FC2EC9">
        <w:rPr>
          <w:rFonts w:ascii="Courier New" w:hAnsi="Courier New" w:cs="Courier New"/>
          <w:lang w:eastAsia="x-none"/>
        </w:rPr>
        <w:t>vui_timing_info_present_flag</w:t>
      </w:r>
      <w:proofErr w:type="spellEnd"/>
      <w:r w:rsidRPr="00FC2EC9">
        <w:rPr>
          <w:lang w:eastAsia="x-none"/>
        </w:rPr>
        <w:t xml:space="preserve"> is set to 1, then the values of </w:t>
      </w:r>
      <w:proofErr w:type="spellStart"/>
      <w:r w:rsidRPr="00FC2EC9">
        <w:rPr>
          <w:rFonts w:ascii="Courier New" w:hAnsi="Courier New" w:cs="Courier New"/>
          <w:lang w:eastAsia="x-none"/>
        </w:rPr>
        <w:t>vui_num_units_in_tick</w:t>
      </w:r>
      <w:proofErr w:type="spellEnd"/>
      <w:r w:rsidRPr="00FC2EC9">
        <w:rPr>
          <w:lang w:eastAsia="x-none"/>
        </w:rPr>
        <w:t xml:space="preserve"> and </w:t>
      </w:r>
      <w:proofErr w:type="spellStart"/>
      <w:r w:rsidRPr="00FC2EC9">
        <w:rPr>
          <w:rFonts w:ascii="Courier New" w:hAnsi="Courier New" w:cs="Courier New"/>
          <w:lang w:eastAsia="x-none"/>
        </w:rPr>
        <w:t>vui_time_scale</w:t>
      </w:r>
      <w:proofErr w:type="spellEnd"/>
      <w:r w:rsidRPr="00FC2EC9">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05B1558E" w14:textId="77777777" w:rsidR="00FC2EC9" w:rsidRPr="00FC2EC9" w:rsidRDefault="00FC2EC9" w:rsidP="00FC2EC9">
      <w:pPr>
        <w:ind w:left="568" w:hanging="284"/>
        <w:rPr>
          <w:lang w:eastAsia="x-none"/>
        </w:rPr>
      </w:pPr>
      <w:r w:rsidRPr="00FC2EC9">
        <w:rPr>
          <w:lang w:eastAsia="x-none"/>
        </w:rPr>
        <w:t>-</w:t>
      </w:r>
      <w:r w:rsidRPr="00FC2EC9">
        <w:rPr>
          <w:lang w:eastAsia="x-none"/>
        </w:rPr>
        <w:tab/>
        <w:t xml:space="preserve">The frame rate shall not change between two RAPs. </w:t>
      </w:r>
      <w:proofErr w:type="spellStart"/>
      <w:r w:rsidRPr="00FC2EC9">
        <w:rPr>
          <w:rFonts w:ascii="Courier New" w:hAnsi="Courier New" w:cs="Courier New"/>
          <w:lang w:eastAsia="x-none"/>
        </w:rPr>
        <w:t>fixed_frame_rate_flag</w:t>
      </w:r>
      <w:proofErr w:type="spellEnd"/>
      <w:r w:rsidRPr="00FC2EC9">
        <w:rPr>
          <w:lang w:eastAsia="x-none"/>
        </w:rPr>
        <w:t xml:space="preserve"> value, if present, shall be set to 1.</w:t>
      </w:r>
    </w:p>
    <w:p w14:paraId="7F2BD52A" w14:textId="77777777" w:rsidR="00FC2EC9" w:rsidRPr="00FC2EC9" w:rsidRDefault="00FC2EC9" w:rsidP="00FC2EC9">
      <w:r w:rsidRPr="00FC2EC9">
        <w:t xml:space="preserve">Bitstreams not required to be associated with frame packing information for all coded video sequences. It is also possible that such information, when present, may </w:t>
      </w:r>
      <w:del w:id="255" w:author="Waqar Zia 25 05 08" w:date="2025-05-12T09:13:00Z" w16du:dateUtc="2025-05-12T07:13:00Z">
        <w:r w:rsidRPr="00FC2EC9" w:rsidDel="00971D53">
          <w:delText xml:space="preserve">defer </w:delText>
        </w:r>
      </w:del>
      <w:ins w:id="256" w:author="Waqar Zia 25 05 08" w:date="2025-05-12T09:13:00Z" w16du:dateUtc="2025-05-12T07:13:00Z">
        <w:r w:rsidRPr="00FC2EC9">
          <w:t xml:space="preserve">differ </w:t>
        </w:r>
      </w:ins>
      <w:r w:rsidRPr="00FC2EC9">
        <w:t>from one coded video sequence to another.</w:t>
      </w:r>
    </w:p>
    <w:p w14:paraId="4F9DAF62" w14:textId="77777777" w:rsidR="00FC2EC9" w:rsidRPr="00FC2EC9" w:rsidRDefault="00FC2EC9" w:rsidP="00FC2EC9">
      <w:pPr>
        <w:keepNext/>
        <w:keepLines/>
        <w:spacing w:before="120"/>
        <w:ind w:left="1418" w:hanging="1418"/>
        <w:outlineLvl w:val="3"/>
        <w:rPr>
          <w:rFonts w:ascii="Arial" w:hAnsi="Arial"/>
          <w:sz w:val="24"/>
        </w:rPr>
      </w:pPr>
      <w:bookmarkStart w:id="257" w:name="_Toc195793258"/>
      <w:r w:rsidRPr="00FC2EC9">
        <w:rPr>
          <w:rFonts w:ascii="Arial" w:hAnsi="Arial"/>
          <w:sz w:val="24"/>
        </w:rPr>
        <w:t>6.3.6.3</w:t>
      </w:r>
      <w:r w:rsidRPr="00FC2EC9">
        <w:rPr>
          <w:rFonts w:ascii="Arial" w:hAnsi="Arial"/>
          <w:sz w:val="24"/>
        </w:rPr>
        <w:tab/>
        <w:t>Receiver Requirements</w:t>
      </w:r>
      <w:bookmarkEnd w:id="257"/>
    </w:p>
    <w:p w14:paraId="6F5E177E" w14:textId="77777777" w:rsidR="00FC2EC9" w:rsidRPr="00FC2EC9" w:rsidRDefault="00FC2EC9" w:rsidP="00FC2EC9">
      <w:r w:rsidRPr="00FC2EC9">
        <w:t>Receivers conforming to this Operation Point 3GPP-MV</w:t>
      </w:r>
      <w:ins w:id="258" w:author="Waqar Zia 25 04 28" w:date="2025-05-05T10:00:00Z" w16du:dateUtc="2025-05-05T08:00:00Z">
        <w:r w:rsidRPr="00FC2EC9">
          <w:t>-</w:t>
        </w:r>
      </w:ins>
      <w:r w:rsidRPr="00FC2EC9">
        <w:t xml:space="preserve">HEVC-Stereo shall support decoding and rendering Bitstreams with the restrictions defined in clause 6.3.6.2. </w:t>
      </w:r>
    </w:p>
    <w:p w14:paraId="07B83543" w14:textId="77777777" w:rsidR="00FC2EC9" w:rsidRPr="00FC2EC9" w:rsidRDefault="00FC2EC9" w:rsidP="00FC2EC9">
      <w:pPr>
        <w:keepLines/>
        <w:ind w:left="1135" w:hanging="851"/>
        <w:rPr>
          <w:lang w:eastAsia="x-none"/>
        </w:rPr>
      </w:pPr>
      <w:r w:rsidRPr="00FC2EC9">
        <w:rPr>
          <w:lang w:eastAsia="x-none"/>
        </w:rPr>
        <w:t>NOTE 1:</w:t>
      </w:r>
      <w:r w:rsidRPr="00FC2EC9">
        <w:rPr>
          <w:lang w:eastAsia="x-none"/>
        </w:rPr>
        <w:tab/>
        <w:t>Rendering includes adherence to the parameters signalled in the bitstream to characterize the distributed Representation format.</w:t>
      </w:r>
    </w:p>
    <w:p w14:paraId="40E001D0" w14:textId="79D1F3AD" w:rsidR="00FC2EC9" w:rsidDel="003934A8" w:rsidRDefault="00FC2EC9" w:rsidP="00FC2EC9">
      <w:pPr>
        <w:rPr>
          <w:del w:id="259" w:author="Waqar Zia 25 05 08" w:date="2025-05-13T12:40:00Z" w16du:dateUtc="2025-05-13T10:40:00Z"/>
        </w:rPr>
      </w:pPr>
      <w:del w:id="260" w:author="Waqar Zia 25 05 08" w:date="2025-05-13T12:40:00Z" w16du:dateUtc="2025-05-13T10:40:00Z">
        <w:r w:rsidRPr="00FC2EC9" w:rsidDel="003934A8">
          <w:delText>Receivers should ignore the content of all Video Parameter Sets (VPS) NAL units as defined in Recommendation ITU-T H.265 / ISO/IEC 23008-2 [</w:delText>
        </w:r>
        <w:r w:rsidRPr="00FC2EC9" w:rsidDel="003934A8">
          <w:rPr>
            <w:lang w:eastAsia="x-none"/>
          </w:rPr>
          <w:delText>h265</w:delText>
        </w:r>
        <w:r w:rsidRPr="00FC2EC9" w:rsidDel="003934A8">
          <w:delText>].</w:delText>
        </w:r>
      </w:del>
    </w:p>
    <w:p w14:paraId="6CB2646C" w14:textId="1527EEC3" w:rsidR="00FC2EC9" w:rsidRPr="00FC2EC9" w:rsidDel="003934A8" w:rsidRDefault="00FC2EC9" w:rsidP="00FC2EC9">
      <w:pPr>
        <w:keepLines/>
        <w:ind w:left="1135" w:hanging="851"/>
        <w:rPr>
          <w:del w:id="261" w:author="Waqar Zia 25 05 08" w:date="2025-05-13T12:40:00Z" w16du:dateUtc="2025-05-13T10:40:00Z"/>
          <w:lang w:eastAsia="x-none"/>
        </w:rPr>
      </w:pPr>
      <w:del w:id="262" w:author="Waqar Zia 25 05 08" w:date="2025-05-13T12:40:00Z" w16du:dateUtc="2025-05-13T10:40:00Z">
        <w:r w:rsidRPr="00FC2EC9" w:rsidDel="003934A8">
          <w:rPr>
            <w:lang w:eastAsia="x-none"/>
          </w:rPr>
          <w:delText>NOTE 2:</w:delText>
        </w:r>
        <w:r w:rsidRPr="00FC2EC9" w:rsidDel="003934A8">
          <w:rPr>
            <w:lang w:eastAsia="x-none"/>
          </w:rPr>
          <w:tab/>
          <w:delText>The VPS may be present to address requirements in other Operation Points, but the Bitstream also conforms to this Operation point.</w:delText>
        </w:r>
      </w:del>
    </w:p>
    <w:p w14:paraId="12C3779A" w14:textId="77777777" w:rsidR="00FC2EC9" w:rsidRPr="00FC2EC9" w:rsidRDefault="00FC2EC9" w:rsidP="00FC2EC9">
      <w:r w:rsidRPr="00FC2EC9">
        <w:t xml:space="preserve">There are no requirements on output timing conformance for H.265/HEVC decoding (Annex C of [6]). The Hypothetical Reference Decoder (HRD) parameters, if present, should be ignored by the Receiver. </w:t>
      </w:r>
    </w:p>
    <w:p w14:paraId="45DD2778" w14:textId="4F7EFD87" w:rsidR="00DA052A" w:rsidRPr="00075BFA" w:rsidRDefault="00DA052A" w:rsidP="00DA052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075BFA">
        <w:rPr>
          <w:rFonts w:ascii="Arial" w:hAnsi="Arial" w:cs="Arial"/>
          <w:color w:val="0000FF"/>
          <w:sz w:val="28"/>
          <w:szCs w:val="28"/>
        </w:rPr>
        <w:t xml:space="preserve">* * * </w:t>
      </w:r>
      <w:r>
        <w:rPr>
          <w:rFonts w:ascii="Arial" w:hAnsi="Arial" w:cs="Arial"/>
          <w:color w:val="0000FF"/>
          <w:sz w:val="28"/>
          <w:szCs w:val="28"/>
        </w:rPr>
        <w:t>End of</w:t>
      </w:r>
      <w:r w:rsidRPr="00075BFA">
        <w:rPr>
          <w:rFonts w:ascii="Arial" w:hAnsi="Arial" w:cs="Arial"/>
          <w:color w:val="0000FF"/>
          <w:sz w:val="28"/>
          <w:szCs w:val="28"/>
        </w:rPr>
        <w:t xml:space="preserve"> Change</w:t>
      </w:r>
      <w:r>
        <w:rPr>
          <w:rFonts w:ascii="Arial" w:hAnsi="Arial" w:cs="Arial"/>
          <w:color w:val="0000FF"/>
          <w:sz w:val="28"/>
          <w:szCs w:val="28"/>
        </w:rPr>
        <w:t>s</w:t>
      </w:r>
      <w:r w:rsidRPr="00075BFA">
        <w:rPr>
          <w:rFonts w:ascii="Arial" w:hAnsi="Arial" w:cs="Arial"/>
          <w:color w:val="0000FF"/>
          <w:sz w:val="28"/>
          <w:szCs w:val="28"/>
        </w:rPr>
        <w:t xml:space="preserve"> * * * *</w:t>
      </w:r>
    </w:p>
    <w:p w14:paraId="10BD3669" w14:textId="77777777" w:rsidR="00DA052A" w:rsidRPr="00DA052A" w:rsidRDefault="00DA052A" w:rsidP="00DA052A">
      <w:pPr>
        <w:ind w:left="568" w:hanging="284"/>
        <w:rPr>
          <w:color w:val="806000"/>
        </w:rPr>
      </w:pPr>
    </w:p>
    <w:sectPr w:rsidR="00DA052A" w:rsidRPr="00DA052A" w:rsidSect="00044093">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85" w:author="Waqar Zia 25 04 28" w:date="2025-05-02T11:09:00Z" w:initials="WZ">
    <w:p w14:paraId="6122D618" w14:textId="77777777" w:rsidR="00A90A67" w:rsidRDefault="00A90A67" w:rsidP="00A90A67">
      <w:r>
        <w:rPr>
          <w:rStyle w:val="CommentReference"/>
        </w:rPr>
        <w:annotationRef/>
      </w:r>
      <w:r>
        <w:rPr>
          <w:color w:val="000000"/>
        </w:rPr>
        <w:t>Please recall we decided not to touch RTP for this work. If this were the case, we would need to approach the operating points in a file-format agnostic fashion</w:t>
      </w:r>
    </w:p>
  </w:comment>
  <w:comment w:id="212" w:author="Waqar Zia 25 04 28" w:date="2025-05-05T10:17:00Z" w:initials="WZ">
    <w:p w14:paraId="6FD005DD" w14:textId="77777777" w:rsidR="00FC2EC9" w:rsidRDefault="00FC2EC9" w:rsidP="00FC2EC9">
      <w:r>
        <w:rPr>
          <w:rStyle w:val="CommentReference"/>
        </w:rPr>
        <w:annotationRef/>
      </w:r>
      <w:r>
        <w:rPr>
          <w:color w:val="000000"/>
        </w:rPr>
        <w:t>The number of layers for the MV-HEVC profiles is limited clearly to 2 in the decoding capability. Aux ID is clarified, so this should indicate stereoscopic vide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122D618" w15:done="0"/>
  <w15:commentEx w15:paraId="6FD005D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587AE5C3" w16cex:dateUtc="2025-05-02T09:09:00Z"/>
  <w16cex:commentExtensible w16cex:durableId="730418F0" w16cex:dateUtc="2025-05-05T08: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122D618" w16cid:durableId="587AE5C3"/>
  <w16cid:commentId w16cid:paraId="6FD005DD" w16cid:durableId="730418F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D537EC7" w14:textId="77777777" w:rsidR="004B7D7A" w:rsidRDefault="004B7D7A">
      <w:r>
        <w:separator/>
      </w:r>
    </w:p>
  </w:endnote>
  <w:endnote w:type="continuationSeparator" w:id="0">
    <w:p w14:paraId="2B695721" w14:textId="77777777" w:rsidR="004B7D7A" w:rsidRDefault="004B7D7A">
      <w:r>
        <w:continuationSeparator/>
      </w:r>
    </w:p>
  </w:endnote>
  <w:endnote w:type="continuationNotice" w:id="1">
    <w:p w14:paraId="56378166" w14:textId="77777777" w:rsidR="004B7D7A" w:rsidRDefault="004B7D7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2FF" w:usb1="4000FCFF" w:usb2="00000009" w:usb3="00000000" w:csb0="0000019F" w:csb1="00000000"/>
  </w:font>
  <w:font w:name="Courier">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2A3F033" w14:textId="77777777" w:rsidR="004B7D7A" w:rsidRDefault="004B7D7A">
      <w:r>
        <w:separator/>
      </w:r>
    </w:p>
  </w:footnote>
  <w:footnote w:type="continuationSeparator" w:id="0">
    <w:p w14:paraId="23B88566" w14:textId="77777777" w:rsidR="004B7D7A" w:rsidRDefault="004B7D7A">
      <w:r>
        <w:continuationSeparator/>
      </w:r>
    </w:p>
  </w:footnote>
  <w:footnote w:type="continuationNotice" w:id="1">
    <w:p w14:paraId="1F68ADB0" w14:textId="77777777" w:rsidR="004B7D7A" w:rsidRDefault="004B7D7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903D937"/>
    <w:multiLevelType w:val="singleLevel"/>
    <w:tmpl w:val="F903D937"/>
    <w:lvl w:ilvl="0">
      <w:start w:val="1"/>
      <w:numFmt w:val="decimal"/>
      <w:lvlText w:val="%1."/>
      <w:lvlJc w:val="left"/>
    </w:lvl>
  </w:abstractNum>
  <w:abstractNum w:abstractNumId="1"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00000003">
      <w:start w:val="1"/>
      <w:numFmt w:val="bullet"/>
      <w:lvlText w:val="•"/>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15:restartNumberingAfterBreak="0">
    <w:nsid w:val="008A6272"/>
    <w:multiLevelType w:val="multilevel"/>
    <w:tmpl w:val="F710AE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1152E6D"/>
    <w:multiLevelType w:val="hybridMultilevel"/>
    <w:tmpl w:val="90AEF99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C42D46"/>
    <w:multiLevelType w:val="hybridMultilevel"/>
    <w:tmpl w:val="09684B30"/>
    <w:lvl w:ilvl="0" w:tplc="0D7ED71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4E021E3"/>
    <w:multiLevelType w:val="multilevel"/>
    <w:tmpl w:val="85904A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D0D29F5"/>
    <w:multiLevelType w:val="hybridMultilevel"/>
    <w:tmpl w:val="C338D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1D511F1"/>
    <w:multiLevelType w:val="hybridMultilevel"/>
    <w:tmpl w:val="138A07B0"/>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75B1577"/>
    <w:multiLevelType w:val="hybridMultilevel"/>
    <w:tmpl w:val="388477F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15:restartNumberingAfterBreak="0">
    <w:nsid w:val="27B3267B"/>
    <w:multiLevelType w:val="hybridMultilevel"/>
    <w:tmpl w:val="97F2A240"/>
    <w:lvl w:ilvl="0" w:tplc="F822E834">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2992086C"/>
    <w:multiLevelType w:val="hybridMultilevel"/>
    <w:tmpl w:val="8E3C33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32D7699"/>
    <w:multiLevelType w:val="hybridMultilevel"/>
    <w:tmpl w:val="3FE0FD3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45F876A5"/>
    <w:multiLevelType w:val="hybridMultilevel"/>
    <w:tmpl w:val="1E5047A6"/>
    <w:lvl w:ilvl="0" w:tplc="8F985EC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4839B6"/>
    <w:multiLevelType w:val="singleLevel"/>
    <w:tmpl w:val="464839B6"/>
    <w:lvl w:ilvl="0">
      <w:start w:val="4"/>
      <w:numFmt w:val="decimal"/>
      <w:lvlText w:val="%1."/>
      <w:lvlJc w:val="left"/>
      <w:pPr>
        <w:tabs>
          <w:tab w:val="left" w:pos="312"/>
        </w:tabs>
      </w:pPr>
    </w:lvl>
  </w:abstractNum>
  <w:abstractNum w:abstractNumId="19" w15:restartNumberingAfterBreak="0">
    <w:nsid w:val="477C1E5B"/>
    <w:multiLevelType w:val="hybridMultilevel"/>
    <w:tmpl w:val="64F471A2"/>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 w15:restartNumberingAfterBreak="0">
    <w:nsid w:val="4CBA4C98"/>
    <w:multiLevelType w:val="multilevel"/>
    <w:tmpl w:val="4BB005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DA32082"/>
    <w:multiLevelType w:val="multilevel"/>
    <w:tmpl w:val="9C504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52D6F39"/>
    <w:multiLevelType w:val="multilevel"/>
    <w:tmpl w:val="483EE4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94503EF"/>
    <w:multiLevelType w:val="hybridMultilevel"/>
    <w:tmpl w:val="2A30EE5A"/>
    <w:lvl w:ilvl="0" w:tplc="44865D10">
      <w:start w:val="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9010C9"/>
    <w:multiLevelType w:val="hybridMultilevel"/>
    <w:tmpl w:val="ACF60C46"/>
    <w:lvl w:ilvl="0" w:tplc="08090001">
      <w:start w:val="1"/>
      <w:numFmt w:val="bullet"/>
      <w:lvlText w:val=""/>
      <w:lvlJc w:val="left"/>
      <w:pPr>
        <w:ind w:left="720" w:hanging="360"/>
      </w:pPr>
      <w:rPr>
        <w:rFonts w:ascii="Symbol" w:hAnsi="Symbol" w:hint="default"/>
      </w:rPr>
    </w:lvl>
    <w:lvl w:ilvl="1" w:tplc="E11201AE">
      <w:numFmt w:val="bullet"/>
      <w:lvlText w:val="-"/>
      <w:lvlJc w:val="left"/>
      <w:pPr>
        <w:ind w:left="1440" w:hanging="36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E44116A"/>
    <w:multiLevelType w:val="hybridMultilevel"/>
    <w:tmpl w:val="E54E67FA"/>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170464F"/>
    <w:multiLevelType w:val="hybridMultilevel"/>
    <w:tmpl w:val="17DA7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2DE1BD7"/>
    <w:multiLevelType w:val="hybridMultilevel"/>
    <w:tmpl w:val="462A3C0C"/>
    <w:lvl w:ilvl="0" w:tplc="8D8A5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64F55E59"/>
    <w:multiLevelType w:val="hybridMultilevel"/>
    <w:tmpl w:val="7228C72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995529C"/>
    <w:multiLevelType w:val="hybridMultilevel"/>
    <w:tmpl w:val="F6C2F0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A382EC6"/>
    <w:multiLevelType w:val="hybridMultilevel"/>
    <w:tmpl w:val="4CE68200"/>
    <w:lvl w:ilvl="0" w:tplc="08090001">
      <w:start w:val="1"/>
      <w:numFmt w:val="bullet"/>
      <w:lvlText w:val=""/>
      <w:lvlJc w:val="left"/>
      <w:pPr>
        <w:ind w:left="748" w:hanging="360"/>
      </w:pPr>
      <w:rPr>
        <w:rFonts w:ascii="Symbol" w:hAnsi="Symbol" w:hint="default"/>
      </w:rPr>
    </w:lvl>
    <w:lvl w:ilvl="1" w:tplc="08090003" w:tentative="1">
      <w:start w:val="1"/>
      <w:numFmt w:val="bullet"/>
      <w:lvlText w:val="o"/>
      <w:lvlJc w:val="left"/>
      <w:pPr>
        <w:ind w:left="1468" w:hanging="360"/>
      </w:pPr>
      <w:rPr>
        <w:rFonts w:ascii="Courier New" w:hAnsi="Courier New" w:cs="Courier New" w:hint="default"/>
      </w:rPr>
    </w:lvl>
    <w:lvl w:ilvl="2" w:tplc="08090005" w:tentative="1">
      <w:start w:val="1"/>
      <w:numFmt w:val="bullet"/>
      <w:lvlText w:val=""/>
      <w:lvlJc w:val="left"/>
      <w:pPr>
        <w:ind w:left="2188" w:hanging="360"/>
      </w:pPr>
      <w:rPr>
        <w:rFonts w:ascii="Wingdings" w:hAnsi="Wingdings" w:hint="default"/>
      </w:rPr>
    </w:lvl>
    <w:lvl w:ilvl="3" w:tplc="08090001" w:tentative="1">
      <w:start w:val="1"/>
      <w:numFmt w:val="bullet"/>
      <w:lvlText w:val=""/>
      <w:lvlJc w:val="left"/>
      <w:pPr>
        <w:ind w:left="2908" w:hanging="360"/>
      </w:pPr>
      <w:rPr>
        <w:rFonts w:ascii="Symbol" w:hAnsi="Symbol" w:hint="default"/>
      </w:rPr>
    </w:lvl>
    <w:lvl w:ilvl="4" w:tplc="08090003" w:tentative="1">
      <w:start w:val="1"/>
      <w:numFmt w:val="bullet"/>
      <w:lvlText w:val="o"/>
      <w:lvlJc w:val="left"/>
      <w:pPr>
        <w:ind w:left="3628" w:hanging="360"/>
      </w:pPr>
      <w:rPr>
        <w:rFonts w:ascii="Courier New" w:hAnsi="Courier New" w:cs="Courier New" w:hint="default"/>
      </w:rPr>
    </w:lvl>
    <w:lvl w:ilvl="5" w:tplc="08090005" w:tentative="1">
      <w:start w:val="1"/>
      <w:numFmt w:val="bullet"/>
      <w:lvlText w:val=""/>
      <w:lvlJc w:val="left"/>
      <w:pPr>
        <w:ind w:left="4348" w:hanging="360"/>
      </w:pPr>
      <w:rPr>
        <w:rFonts w:ascii="Wingdings" w:hAnsi="Wingdings" w:hint="default"/>
      </w:rPr>
    </w:lvl>
    <w:lvl w:ilvl="6" w:tplc="08090001" w:tentative="1">
      <w:start w:val="1"/>
      <w:numFmt w:val="bullet"/>
      <w:lvlText w:val=""/>
      <w:lvlJc w:val="left"/>
      <w:pPr>
        <w:ind w:left="5068" w:hanging="360"/>
      </w:pPr>
      <w:rPr>
        <w:rFonts w:ascii="Symbol" w:hAnsi="Symbol" w:hint="default"/>
      </w:rPr>
    </w:lvl>
    <w:lvl w:ilvl="7" w:tplc="08090003" w:tentative="1">
      <w:start w:val="1"/>
      <w:numFmt w:val="bullet"/>
      <w:lvlText w:val="o"/>
      <w:lvlJc w:val="left"/>
      <w:pPr>
        <w:ind w:left="5788" w:hanging="360"/>
      </w:pPr>
      <w:rPr>
        <w:rFonts w:ascii="Courier New" w:hAnsi="Courier New" w:cs="Courier New" w:hint="default"/>
      </w:rPr>
    </w:lvl>
    <w:lvl w:ilvl="8" w:tplc="08090005" w:tentative="1">
      <w:start w:val="1"/>
      <w:numFmt w:val="bullet"/>
      <w:lvlText w:val=""/>
      <w:lvlJc w:val="left"/>
      <w:pPr>
        <w:ind w:left="6508" w:hanging="360"/>
      </w:pPr>
      <w:rPr>
        <w:rFonts w:ascii="Wingdings" w:hAnsi="Wingdings" w:hint="default"/>
      </w:rPr>
    </w:lvl>
  </w:abstractNum>
  <w:abstractNum w:abstractNumId="32" w15:restartNumberingAfterBreak="0">
    <w:nsid w:val="6CA13305"/>
    <w:multiLevelType w:val="hybridMultilevel"/>
    <w:tmpl w:val="75E093C0"/>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33" w15:restartNumberingAfterBreak="0">
    <w:nsid w:val="6E6557DE"/>
    <w:multiLevelType w:val="hybridMultilevel"/>
    <w:tmpl w:val="68A865DE"/>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15:restartNumberingAfterBreak="0">
    <w:nsid w:val="702A3F83"/>
    <w:multiLevelType w:val="multilevel"/>
    <w:tmpl w:val="9CB2FF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68B08BA"/>
    <w:multiLevelType w:val="hybridMultilevel"/>
    <w:tmpl w:val="F73A2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9D6552E"/>
    <w:multiLevelType w:val="hybridMultilevel"/>
    <w:tmpl w:val="3252E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F566045"/>
    <w:multiLevelType w:val="hybridMultilevel"/>
    <w:tmpl w:val="18F6DDF0"/>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335187787">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8"/>
  </w:num>
  <w:num w:numId="4" w16cid:durableId="2016836166">
    <w:abstractNumId w:val="29"/>
  </w:num>
  <w:num w:numId="5" w16cid:durableId="685864966">
    <w:abstractNumId w:val="3"/>
  </w:num>
  <w:num w:numId="6" w16cid:durableId="634650835">
    <w:abstractNumId w:val="2"/>
  </w:num>
  <w:num w:numId="7" w16cid:durableId="1550453539">
    <w:abstractNumId w:val="1"/>
  </w:num>
  <w:num w:numId="8" w16cid:durableId="1208951836">
    <w:abstractNumId w:val="14"/>
  </w:num>
  <w:num w:numId="9" w16cid:durableId="1788161375">
    <w:abstractNumId w:val="24"/>
  </w:num>
  <w:num w:numId="10" w16cid:durableId="1145122037">
    <w:abstractNumId w:val="36"/>
  </w:num>
  <w:num w:numId="11" w16cid:durableId="1655914197">
    <w:abstractNumId w:val="15"/>
  </w:num>
  <w:num w:numId="12" w16cid:durableId="1609697347">
    <w:abstractNumId w:val="11"/>
  </w:num>
  <w:num w:numId="13" w16cid:durableId="1205142423">
    <w:abstractNumId w:val="31"/>
  </w:num>
  <w:num w:numId="14" w16cid:durableId="865556044">
    <w:abstractNumId w:val="35"/>
  </w:num>
  <w:num w:numId="15" w16cid:durableId="723986783">
    <w:abstractNumId w:val="26"/>
  </w:num>
  <w:num w:numId="16" w16cid:durableId="669867716">
    <w:abstractNumId w:val="25"/>
  </w:num>
  <w:num w:numId="17" w16cid:durableId="1793818392">
    <w:abstractNumId w:val="7"/>
  </w:num>
  <w:num w:numId="18" w16cid:durableId="692147204">
    <w:abstractNumId w:val="28"/>
  </w:num>
  <w:num w:numId="19" w16cid:durableId="413089406">
    <w:abstractNumId w:val="16"/>
  </w:num>
  <w:num w:numId="20" w16cid:durableId="840050310">
    <w:abstractNumId w:val="13"/>
  </w:num>
  <w:num w:numId="21" w16cid:durableId="41177220">
    <w:abstractNumId w:val="12"/>
  </w:num>
  <w:num w:numId="22" w16cid:durableId="795218057">
    <w:abstractNumId w:val="0"/>
  </w:num>
  <w:num w:numId="23" w16cid:durableId="711079220">
    <w:abstractNumId w:val="34"/>
  </w:num>
  <w:num w:numId="24" w16cid:durableId="1500971948">
    <w:abstractNumId w:val="21"/>
  </w:num>
  <w:num w:numId="25" w16cid:durableId="1933732286">
    <w:abstractNumId w:val="18"/>
  </w:num>
  <w:num w:numId="26" w16cid:durableId="2145853670">
    <w:abstractNumId w:val="23"/>
  </w:num>
  <w:num w:numId="27" w16cid:durableId="1593204383">
    <w:abstractNumId w:val="22"/>
  </w:num>
  <w:num w:numId="28" w16cid:durableId="732629932">
    <w:abstractNumId w:val="9"/>
  </w:num>
  <w:num w:numId="29" w16cid:durableId="750203249">
    <w:abstractNumId w:val="33"/>
  </w:num>
  <w:num w:numId="30" w16cid:durableId="1151797666">
    <w:abstractNumId w:val="19"/>
  </w:num>
  <w:num w:numId="31" w16cid:durableId="1595242944">
    <w:abstractNumId w:val="37"/>
  </w:num>
  <w:num w:numId="32" w16cid:durableId="1116214891">
    <w:abstractNumId w:val="17"/>
  </w:num>
  <w:num w:numId="33" w16cid:durableId="1593321343">
    <w:abstractNumId w:val="30"/>
  </w:num>
  <w:num w:numId="34" w16cid:durableId="1189485419">
    <w:abstractNumId w:val="20"/>
  </w:num>
  <w:num w:numId="35" w16cid:durableId="1571574288">
    <w:abstractNumId w:val="10"/>
  </w:num>
  <w:num w:numId="36" w16cid:durableId="532764572">
    <w:abstractNumId w:val="6"/>
  </w:num>
  <w:num w:numId="37" w16cid:durableId="166836036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010066937">
    <w:abstractNumId w:val="27"/>
  </w:num>
  <w:num w:numId="39" w16cid:durableId="189079955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Waqar Zia 25 04 28">
    <w15:presenceInfo w15:providerId="None" w15:userId="Waqar Zia 25 04 28"/>
  </w15:person>
  <w15:person w15:author="Alexis Tourapis">
    <w15:presenceInfo w15:providerId="AD" w15:userId="S::atourapis@apple.com::abb12386-b6c3-4c0c-830f-11a039e045f1"/>
  </w15:person>
  <w15:person w15:author="Waqar Zia 25 05 08">
    <w15:presenceInfo w15:providerId="None" w15:userId="Waqar Zia 25 05 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1"/>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99D"/>
    <w:rsid w:val="000073F1"/>
    <w:rsid w:val="00007C38"/>
    <w:rsid w:val="00011A39"/>
    <w:rsid w:val="00015CC7"/>
    <w:rsid w:val="00022E4A"/>
    <w:rsid w:val="00023DC8"/>
    <w:rsid w:val="00032038"/>
    <w:rsid w:val="000338B2"/>
    <w:rsid w:val="000414F9"/>
    <w:rsid w:val="000416A1"/>
    <w:rsid w:val="00041AEF"/>
    <w:rsid w:val="00042FA7"/>
    <w:rsid w:val="00043826"/>
    <w:rsid w:val="00044093"/>
    <w:rsid w:val="00047138"/>
    <w:rsid w:val="00051F41"/>
    <w:rsid w:val="00053E77"/>
    <w:rsid w:val="0005442D"/>
    <w:rsid w:val="00054F01"/>
    <w:rsid w:val="00057278"/>
    <w:rsid w:val="000607FF"/>
    <w:rsid w:val="00064408"/>
    <w:rsid w:val="0007093C"/>
    <w:rsid w:val="0007132B"/>
    <w:rsid w:val="00075A0D"/>
    <w:rsid w:val="00087630"/>
    <w:rsid w:val="000A22A2"/>
    <w:rsid w:val="000A6394"/>
    <w:rsid w:val="000A6686"/>
    <w:rsid w:val="000B2F55"/>
    <w:rsid w:val="000B311D"/>
    <w:rsid w:val="000B6E48"/>
    <w:rsid w:val="000B71A2"/>
    <w:rsid w:val="000B7FED"/>
    <w:rsid w:val="000C038A"/>
    <w:rsid w:val="000C0688"/>
    <w:rsid w:val="000C6598"/>
    <w:rsid w:val="000D1018"/>
    <w:rsid w:val="000D2466"/>
    <w:rsid w:val="000D44B3"/>
    <w:rsid w:val="000E6D1A"/>
    <w:rsid w:val="000F179D"/>
    <w:rsid w:val="000F6143"/>
    <w:rsid w:val="00100827"/>
    <w:rsid w:val="00113759"/>
    <w:rsid w:val="00124D65"/>
    <w:rsid w:val="00125232"/>
    <w:rsid w:val="001328AC"/>
    <w:rsid w:val="00136D81"/>
    <w:rsid w:val="001408EF"/>
    <w:rsid w:val="00141D89"/>
    <w:rsid w:val="00145D43"/>
    <w:rsid w:val="00157787"/>
    <w:rsid w:val="00161B3E"/>
    <w:rsid w:val="0017490B"/>
    <w:rsid w:val="00175A83"/>
    <w:rsid w:val="00181C38"/>
    <w:rsid w:val="0018632E"/>
    <w:rsid w:val="00187A5B"/>
    <w:rsid w:val="00191D16"/>
    <w:rsid w:val="00192C46"/>
    <w:rsid w:val="001A08B3"/>
    <w:rsid w:val="001A2292"/>
    <w:rsid w:val="001A2CA0"/>
    <w:rsid w:val="001A7B60"/>
    <w:rsid w:val="001B2960"/>
    <w:rsid w:val="001B43D6"/>
    <w:rsid w:val="001B52F0"/>
    <w:rsid w:val="001B7A65"/>
    <w:rsid w:val="001C00EE"/>
    <w:rsid w:val="001D0C53"/>
    <w:rsid w:val="001D1086"/>
    <w:rsid w:val="001D1EAF"/>
    <w:rsid w:val="001D7660"/>
    <w:rsid w:val="001E41F3"/>
    <w:rsid w:val="001E6506"/>
    <w:rsid w:val="001E6707"/>
    <w:rsid w:val="001E78F5"/>
    <w:rsid w:val="001F3BA7"/>
    <w:rsid w:val="001F61D8"/>
    <w:rsid w:val="00210A1A"/>
    <w:rsid w:val="002122C7"/>
    <w:rsid w:val="00216B8B"/>
    <w:rsid w:val="00220587"/>
    <w:rsid w:val="00224CFD"/>
    <w:rsid w:val="00226780"/>
    <w:rsid w:val="00226EE5"/>
    <w:rsid w:val="00227101"/>
    <w:rsid w:val="00243B2F"/>
    <w:rsid w:val="00254991"/>
    <w:rsid w:val="00256FC4"/>
    <w:rsid w:val="0026004D"/>
    <w:rsid w:val="00260A0A"/>
    <w:rsid w:val="00263BF6"/>
    <w:rsid w:val="002640DD"/>
    <w:rsid w:val="00265EAC"/>
    <w:rsid w:val="00275D12"/>
    <w:rsid w:val="00276F0A"/>
    <w:rsid w:val="00284FEB"/>
    <w:rsid w:val="00285ACC"/>
    <w:rsid w:val="002860C4"/>
    <w:rsid w:val="002953B8"/>
    <w:rsid w:val="002A2628"/>
    <w:rsid w:val="002A5536"/>
    <w:rsid w:val="002A76D3"/>
    <w:rsid w:val="002A7E72"/>
    <w:rsid w:val="002B0CDD"/>
    <w:rsid w:val="002B5741"/>
    <w:rsid w:val="002C10DF"/>
    <w:rsid w:val="002D55CC"/>
    <w:rsid w:val="002D7064"/>
    <w:rsid w:val="002E171C"/>
    <w:rsid w:val="002E472E"/>
    <w:rsid w:val="002E5558"/>
    <w:rsid w:val="002E5FBA"/>
    <w:rsid w:val="002E7246"/>
    <w:rsid w:val="002F260A"/>
    <w:rsid w:val="002F3D33"/>
    <w:rsid w:val="003005B6"/>
    <w:rsid w:val="003024D6"/>
    <w:rsid w:val="00305409"/>
    <w:rsid w:val="003134B6"/>
    <w:rsid w:val="003150F9"/>
    <w:rsid w:val="0033787D"/>
    <w:rsid w:val="0034041D"/>
    <w:rsid w:val="00350A7B"/>
    <w:rsid w:val="00352A40"/>
    <w:rsid w:val="0036035E"/>
    <w:rsid w:val="003609EF"/>
    <w:rsid w:val="0036231A"/>
    <w:rsid w:val="00364132"/>
    <w:rsid w:val="00367FF3"/>
    <w:rsid w:val="00374DD4"/>
    <w:rsid w:val="0038065E"/>
    <w:rsid w:val="00383BA9"/>
    <w:rsid w:val="0039219B"/>
    <w:rsid w:val="003934A8"/>
    <w:rsid w:val="00393AC8"/>
    <w:rsid w:val="00396C1D"/>
    <w:rsid w:val="003A019E"/>
    <w:rsid w:val="003A48C9"/>
    <w:rsid w:val="003A4BAD"/>
    <w:rsid w:val="003A6CD9"/>
    <w:rsid w:val="003B6B1E"/>
    <w:rsid w:val="003C06B6"/>
    <w:rsid w:val="003C3848"/>
    <w:rsid w:val="003D1820"/>
    <w:rsid w:val="003D7474"/>
    <w:rsid w:val="003E0A87"/>
    <w:rsid w:val="003E1A36"/>
    <w:rsid w:val="003E1B2E"/>
    <w:rsid w:val="003E680A"/>
    <w:rsid w:val="003E787A"/>
    <w:rsid w:val="003F576A"/>
    <w:rsid w:val="00410371"/>
    <w:rsid w:val="004239BF"/>
    <w:rsid w:val="004242F1"/>
    <w:rsid w:val="00427C41"/>
    <w:rsid w:val="0043014A"/>
    <w:rsid w:val="004328BB"/>
    <w:rsid w:val="00440121"/>
    <w:rsid w:val="0044651A"/>
    <w:rsid w:val="00446DFE"/>
    <w:rsid w:val="00447816"/>
    <w:rsid w:val="00450B08"/>
    <w:rsid w:val="00452282"/>
    <w:rsid w:val="00456897"/>
    <w:rsid w:val="00460D21"/>
    <w:rsid w:val="00460F33"/>
    <w:rsid w:val="004640E5"/>
    <w:rsid w:val="00466912"/>
    <w:rsid w:val="0047655F"/>
    <w:rsid w:val="00481318"/>
    <w:rsid w:val="004816BA"/>
    <w:rsid w:val="00481EB0"/>
    <w:rsid w:val="004835BF"/>
    <w:rsid w:val="0048390C"/>
    <w:rsid w:val="004A0246"/>
    <w:rsid w:val="004A1462"/>
    <w:rsid w:val="004A5F38"/>
    <w:rsid w:val="004B0A41"/>
    <w:rsid w:val="004B337A"/>
    <w:rsid w:val="004B75B7"/>
    <w:rsid w:val="004B7D7A"/>
    <w:rsid w:val="004D6345"/>
    <w:rsid w:val="004D69F5"/>
    <w:rsid w:val="004D7374"/>
    <w:rsid w:val="004F2600"/>
    <w:rsid w:val="004F3215"/>
    <w:rsid w:val="00510617"/>
    <w:rsid w:val="00512738"/>
    <w:rsid w:val="0051580D"/>
    <w:rsid w:val="00517E4D"/>
    <w:rsid w:val="00521A9E"/>
    <w:rsid w:val="00525C85"/>
    <w:rsid w:val="0052628C"/>
    <w:rsid w:val="00527C5C"/>
    <w:rsid w:val="00532640"/>
    <w:rsid w:val="00541A2B"/>
    <w:rsid w:val="00547111"/>
    <w:rsid w:val="005505ED"/>
    <w:rsid w:val="00555909"/>
    <w:rsid w:val="005609CE"/>
    <w:rsid w:val="0056287A"/>
    <w:rsid w:val="005901E1"/>
    <w:rsid w:val="00592D2C"/>
    <w:rsid w:val="00592D74"/>
    <w:rsid w:val="005935CD"/>
    <w:rsid w:val="005B2B38"/>
    <w:rsid w:val="005B6CCF"/>
    <w:rsid w:val="005C4ADE"/>
    <w:rsid w:val="005D1105"/>
    <w:rsid w:val="005D3FC7"/>
    <w:rsid w:val="005E2C44"/>
    <w:rsid w:val="005F1244"/>
    <w:rsid w:val="005F46D5"/>
    <w:rsid w:val="005F522F"/>
    <w:rsid w:val="006004BF"/>
    <w:rsid w:val="00602B67"/>
    <w:rsid w:val="0061099F"/>
    <w:rsid w:val="00611508"/>
    <w:rsid w:val="00621188"/>
    <w:rsid w:val="00625641"/>
    <w:rsid w:val="006257ED"/>
    <w:rsid w:val="0063751C"/>
    <w:rsid w:val="00637B41"/>
    <w:rsid w:val="00640E7C"/>
    <w:rsid w:val="00641CC6"/>
    <w:rsid w:val="00654B38"/>
    <w:rsid w:val="00657790"/>
    <w:rsid w:val="0066322A"/>
    <w:rsid w:val="00665C47"/>
    <w:rsid w:val="006728D7"/>
    <w:rsid w:val="00675332"/>
    <w:rsid w:val="00685198"/>
    <w:rsid w:val="0069296C"/>
    <w:rsid w:val="00693DA7"/>
    <w:rsid w:val="00695808"/>
    <w:rsid w:val="00695D48"/>
    <w:rsid w:val="006A0C20"/>
    <w:rsid w:val="006A296E"/>
    <w:rsid w:val="006A71CC"/>
    <w:rsid w:val="006B46FB"/>
    <w:rsid w:val="006B5EFC"/>
    <w:rsid w:val="006C0D2E"/>
    <w:rsid w:val="006C4977"/>
    <w:rsid w:val="006D333E"/>
    <w:rsid w:val="006D3CF4"/>
    <w:rsid w:val="006E21FB"/>
    <w:rsid w:val="006E5640"/>
    <w:rsid w:val="006E70DC"/>
    <w:rsid w:val="006F0058"/>
    <w:rsid w:val="006F18D1"/>
    <w:rsid w:val="006F428D"/>
    <w:rsid w:val="00711BB1"/>
    <w:rsid w:val="00716A65"/>
    <w:rsid w:val="007176FF"/>
    <w:rsid w:val="0072192A"/>
    <w:rsid w:val="00724D4C"/>
    <w:rsid w:val="007328D4"/>
    <w:rsid w:val="00734009"/>
    <w:rsid w:val="00736EC5"/>
    <w:rsid w:val="007571D5"/>
    <w:rsid w:val="00761879"/>
    <w:rsid w:val="00763F7E"/>
    <w:rsid w:val="00775B4E"/>
    <w:rsid w:val="00780C29"/>
    <w:rsid w:val="00792342"/>
    <w:rsid w:val="007977A8"/>
    <w:rsid w:val="007A1A53"/>
    <w:rsid w:val="007A2983"/>
    <w:rsid w:val="007A65D2"/>
    <w:rsid w:val="007B020F"/>
    <w:rsid w:val="007B45BB"/>
    <w:rsid w:val="007B512A"/>
    <w:rsid w:val="007C2097"/>
    <w:rsid w:val="007C34D8"/>
    <w:rsid w:val="007D6A07"/>
    <w:rsid w:val="007D6F1D"/>
    <w:rsid w:val="007D7700"/>
    <w:rsid w:val="007E0253"/>
    <w:rsid w:val="007F14AD"/>
    <w:rsid w:val="007F7259"/>
    <w:rsid w:val="008025DB"/>
    <w:rsid w:val="008040A8"/>
    <w:rsid w:val="00810C88"/>
    <w:rsid w:val="00810E83"/>
    <w:rsid w:val="00812B3C"/>
    <w:rsid w:val="0081629F"/>
    <w:rsid w:val="00817343"/>
    <w:rsid w:val="00823960"/>
    <w:rsid w:val="0082587C"/>
    <w:rsid w:val="00827637"/>
    <w:rsid w:val="008279FA"/>
    <w:rsid w:val="00830070"/>
    <w:rsid w:val="0083391A"/>
    <w:rsid w:val="00833AD6"/>
    <w:rsid w:val="008369E0"/>
    <w:rsid w:val="008413F0"/>
    <w:rsid w:val="00861CA8"/>
    <w:rsid w:val="008625EE"/>
    <w:rsid w:val="008626E7"/>
    <w:rsid w:val="00863E83"/>
    <w:rsid w:val="00867E71"/>
    <w:rsid w:val="00870EE7"/>
    <w:rsid w:val="00871465"/>
    <w:rsid w:val="008863B9"/>
    <w:rsid w:val="00890225"/>
    <w:rsid w:val="008A45A6"/>
    <w:rsid w:val="008A5861"/>
    <w:rsid w:val="008B13E6"/>
    <w:rsid w:val="008B4968"/>
    <w:rsid w:val="008B57F5"/>
    <w:rsid w:val="008C1F16"/>
    <w:rsid w:val="008C79B5"/>
    <w:rsid w:val="008D41D5"/>
    <w:rsid w:val="008E00E9"/>
    <w:rsid w:val="008E0EC0"/>
    <w:rsid w:val="008E413B"/>
    <w:rsid w:val="008F2975"/>
    <w:rsid w:val="008F3789"/>
    <w:rsid w:val="008F686C"/>
    <w:rsid w:val="009148DE"/>
    <w:rsid w:val="009170AF"/>
    <w:rsid w:val="00921CBE"/>
    <w:rsid w:val="0092453B"/>
    <w:rsid w:val="009259DB"/>
    <w:rsid w:val="00926265"/>
    <w:rsid w:val="00933F9D"/>
    <w:rsid w:val="009343BD"/>
    <w:rsid w:val="0093458A"/>
    <w:rsid w:val="009350E4"/>
    <w:rsid w:val="00936236"/>
    <w:rsid w:val="009363D2"/>
    <w:rsid w:val="009368A8"/>
    <w:rsid w:val="00937869"/>
    <w:rsid w:val="0093792A"/>
    <w:rsid w:val="00941E30"/>
    <w:rsid w:val="00950BA9"/>
    <w:rsid w:val="00955958"/>
    <w:rsid w:val="0096344C"/>
    <w:rsid w:val="00964188"/>
    <w:rsid w:val="009659A7"/>
    <w:rsid w:val="00965B61"/>
    <w:rsid w:val="00966023"/>
    <w:rsid w:val="009748D4"/>
    <w:rsid w:val="009777D9"/>
    <w:rsid w:val="009856E3"/>
    <w:rsid w:val="0099018D"/>
    <w:rsid w:val="009917FB"/>
    <w:rsid w:val="00991B88"/>
    <w:rsid w:val="00994787"/>
    <w:rsid w:val="009A0961"/>
    <w:rsid w:val="009A1A2C"/>
    <w:rsid w:val="009A4ADE"/>
    <w:rsid w:val="009A5753"/>
    <w:rsid w:val="009A579D"/>
    <w:rsid w:val="009A7584"/>
    <w:rsid w:val="009A7B6D"/>
    <w:rsid w:val="009B0704"/>
    <w:rsid w:val="009B1140"/>
    <w:rsid w:val="009B11C6"/>
    <w:rsid w:val="009C217D"/>
    <w:rsid w:val="009C219E"/>
    <w:rsid w:val="009C27C5"/>
    <w:rsid w:val="009C3A3E"/>
    <w:rsid w:val="009C7B1F"/>
    <w:rsid w:val="009D4465"/>
    <w:rsid w:val="009D727D"/>
    <w:rsid w:val="009E3297"/>
    <w:rsid w:val="009E3489"/>
    <w:rsid w:val="009F6A4E"/>
    <w:rsid w:val="009F734F"/>
    <w:rsid w:val="00A01468"/>
    <w:rsid w:val="00A01FAF"/>
    <w:rsid w:val="00A051F0"/>
    <w:rsid w:val="00A101B8"/>
    <w:rsid w:val="00A1041C"/>
    <w:rsid w:val="00A160A0"/>
    <w:rsid w:val="00A17DE3"/>
    <w:rsid w:val="00A246B6"/>
    <w:rsid w:val="00A270B7"/>
    <w:rsid w:val="00A33237"/>
    <w:rsid w:val="00A352AC"/>
    <w:rsid w:val="00A43AB3"/>
    <w:rsid w:val="00A44C32"/>
    <w:rsid w:val="00A4557F"/>
    <w:rsid w:val="00A46E8A"/>
    <w:rsid w:val="00A47E70"/>
    <w:rsid w:val="00A50CF0"/>
    <w:rsid w:val="00A51BE5"/>
    <w:rsid w:val="00A54A1C"/>
    <w:rsid w:val="00A566DB"/>
    <w:rsid w:val="00A63C83"/>
    <w:rsid w:val="00A66EE7"/>
    <w:rsid w:val="00A67D1F"/>
    <w:rsid w:val="00A719CF"/>
    <w:rsid w:val="00A7671C"/>
    <w:rsid w:val="00A813CD"/>
    <w:rsid w:val="00A8483F"/>
    <w:rsid w:val="00A90A67"/>
    <w:rsid w:val="00A92541"/>
    <w:rsid w:val="00A9421F"/>
    <w:rsid w:val="00A94E8E"/>
    <w:rsid w:val="00A95D51"/>
    <w:rsid w:val="00AA14F6"/>
    <w:rsid w:val="00AA23B0"/>
    <w:rsid w:val="00AA2CBC"/>
    <w:rsid w:val="00AA3FA3"/>
    <w:rsid w:val="00AA56F6"/>
    <w:rsid w:val="00AA7643"/>
    <w:rsid w:val="00AB371E"/>
    <w:rsid w:val="00AB4B59"/>
    <w:rsid w:val="00AB637D"/>
    <w:rsid w:val="00AC1400"/>
    <w:rsid w:val="00AC3362"/>
    <w:rsid w:val="00AC5820"/>
    <w:rsid w:val="00AC6B7F"/>
    <w:rsid w:val="00AC6F47"/>
    <w:rsid w:val="00AD0602"/>
    <w:rsid w:val="00AD0B10"/>
    <w:rsid w:val="00AD1CD8"/>
    <w:rsid w:val="00AE50D1"/>
    <w:rsid w:val="00AF333F"/>
    <w:rsid w:val="00AF7285"/>
    <w:rsid w:val="00B00EF9"/>
    <w:rsid w:val="00B02B2A"/>
    <w:rsid w:val="00B04C88"/>
    <w:rsid w:val="00B1322E"/>
    <w:rsid w:val="00B14E6B"/>
    <w:rsid w:val="00B2096F"/>
    <w:rsid w:val="00B20C87"/>
    <w:rsid w:val="00B21BFB"/>
    <w:rsid w:val="00B2585D"/>
    <w:rsid w:val="00B258BB"/>
    <w:rsid w:val="00B27B44"/>
    <w:rsid w:val="00B4112A"/>
    <w:rsid w:val="00B413C5"/>
    <w:rsid w:val="00B57188"/>
    <w:rsid w:val="00B60505"/>
    <w:rsid w:val="00B65B25"/>
    <w:rsid w:val="00B67B97"/>
    <w:rsid w:val="00B71102"/>
    <w:rsid w:val="00B735C8"/>
    <w:rsid w:val="00B838C2"/>
    <w:rsid w:val="00B84728"/>
    <w:rsid w:val="00B85CE0"/>
    <w:rsid w:val="00B90C12"/>
    <w:rsid w:val="00B968C8"/>
    <w:rsid w:val="00BA2A47"/>
    <w:rsid w:val="00BA3EC5"/>
    <w:rsid w:val="00BA51D9"/>
    <w:rsid w:val="00BB5DFC"/>
    <w:rsid w:val="00BC6FD4"/>
    <w:rsid w:val="00BD279D"/>
    <w:rsid w:val="00BD62C8"/>
    <w:rsid w:val="00BD6BB8"/>
    <w:rsid w:val="00BE1963"/>
    <w:rsid w:val="00BE79DF"/>
    <w:rsid w:val="00BE7D26"/>
    <w:rsid w:val="00BF338A"/>
    <w:rsid w:val="00BF6F40"/>
    <w:rsid w:val="00C02803"/>
    <w:rsid w:val="00C064A2"/>
    <w:rsid w:val="00C06FDE"/>
    <w:rsid w:val="00C130D3"/>
    <w:rsid w:val="00C13194"/>
    <w:rsid w:val="00C165C6"/>
    <w:rsid w:val="00C16B6C"/>
    <w:rsid w:val="00C24E23"/>
    <w:rsid w:val="00C35180"/>
    <w:rsid w:val="00C360D9"/>
    <w:rsid w:val="00C375E6"/>
    <w:rsid w:val="00C4187C"/>
    <w:rsid w:val="00C42C36"/>
    <w:rsid w:val="00C42F43"/>
    <w:rsid w:val="00C43CE1"/>
    <w:rsid w:val="00C52D24"/>
    <w:rsid w:val="00C53C67"/>
    <w:rsid w:val="00C5554D"/>
    <w:rsid w:val="00C61438"/>
    <w:rsid w:val="00C61E16"/>
    <w:rsid w:val="00C61FF7"/>
    <w:rsid w:val="00C65372"/>
    <w:rsid w:val="00C66BA2"/>
    <w:rsid w:val="00C8493C"/>
    <w:rsid w:val="00C8613E"/>
    <w:rsid w:val="00C879F1"/>
    <w:rsid w:val="00C9466F"/>
    <w:rsid w:val="00C95985"/>
    <w:rsid w:val="00CA698C"/>
    <w:rsid w:val="00CB1A18"/>
    <w:rsid w:val="00CB31C3"/>
    <w:rsid w:val="00CC5026"/>
    <w:rsid w:val="00CC5075"/>
    <w:rsid w:val="00CC68D0"/>
    <w:rsid w:val="00CE2150"/>
    <w:rsid w:val="00CF0AB0"/>
    <w:rsid w:val="00D03F9A"/>
    <w:rsid w:val="00D068BA"/>
    <w:rsid w:val="00D06D51"/>
    <w:rsid w:val="00D078D9"/>
    <w:rsid w:val="00D10701"/>
    <w:rsid w:val="00D12C66"/>
    <w:rsid w:val="00D24991"/>
    <w:rsid w:val="00D24BBD"/>
    <w:rsid w:val="00D30358"/>
    <w:rsid w:val="00D344F6"/>
    <w:rsid w:val="00D37133"/>
    <w:rsid w:val="00D4276F"/>
    <w:rsid w:val="00D43344"/>
    <w:rsid w:val="00D449D8"/>
    <w:rsid w:val="00D44C8A"/>
    <w:rsid w:val="00D45362"/>
    <w:rsid w:val="00D468E7"/>
    <w:rsid w:val="00D47C73"/>
    <w:rsid w:val="00D50255"/>
    <w:rsid w:val="00D528DE"/>
    <w:rsid w:val="00D5518A"/>
    <w:rsid w:val="00D57BE7"/>
    <w:rsid w:val="00D6107C"/>
    <w:rsid w:val="00D62692"/>
    <w:rsid w:val="00D62822"/>
    <w:rsid w:val="00D64974"/>
    <w:rsid w:val="00D66520"/>
    <w:rsid w:val="00D742F7"/>
    <w:rsid w:val="00D85C56"/>
    <w:rsid w:val="00D900F0"/>
    <w:rsid w:val="00D90436"/>
    <w:rsid w:val="00D94B13"/>
    <w:rsid w:val="00D96CE0"/>
    <w:rsid w:val="00DA052A"/>
    <w:rsid w:val="00DA25D3"/>
    <w:rsid w:val="00DA30C9"/>
    <w:rsid w:val="00DB3DEB"/>
    <w:rsid w:val="00DC3419"/>
    <w:rsid w:val="00DD1AA1"/>
    <w:rsid w:val="00DD1BB0"/>
    <w:rsid w:val="00DE34CF"/>
    <w:rsid w:val="00DE61D5"/>
    <w:rsid w:val="00DE6509"/>
    <w:rsid w:val="00DF7ACD"/>
    <w:rsid w:val="00E114D2"/>
    <w:rsid w:val="00E120DD"/>
    <w:rsid w:val="00E13931"/>
    <w:rsid w:val="00E13F3D"/>
    <w:rsid w:val="00E14988"/>
    <w:rsid w:val="00E1737A"/>
    <w:rsid w:val="00E211A7"/>
    <w:rsid w:val="00E2324E"/>
    <w:rsid w:val="00E30ABD"/>
    <w:rsid w:val="00E33BAF"/>
    <w:rsid w:val="00E34898"/>
    <w:rsid w:val="00E43408"/>
    <w:rsid w:val="00E448CB"/>
    <w:rsid w:val="00E60A56"/>
    <w:rsid w:val="00E75739"/>
    <w:rsid w:val="00E91E50"/>
    <w:rsid w:val="00E97442"/>
    <w:rsid w:val="00EA59C7"/>
    <w:rsid w:val="00EB09B7"/>
    <w:rsid w:val="00EC0B94"/>
    <w:rsid w:val="00EC38C1"/>
    <w:rsid w:val="00EC48E8"/>
    <w:rsid w:val="00ED1ED6"/>
    <w:rsid w:val="00EE4D53"/>
    <w:rsid w:val="00EE7541"/>
    <w:rsid w:val="00EE7D7C"/>
    <w:rsid w:val="00EF1854"/>
    <w:rsid w:val="00EF3D0E"/>
    <w:rsid w:val="00EF7FDC"/>
    <w:rsid w:val="00F0046E"/>
    <w:rsid w:val="00F00806"/>
    <w:rsid w:val="00F049C8"/>
    <w:rsid w:val="00F25D98"/>
    <w:rsid w:val="00F27EE7"/>
    <w:rsid w:val="00F300FB"/>
    <w:rsid w:val="00F318F1"/>
    <w:rsid w:val="00F37EDC"/>
    <w:rsid w:val="00F43D89"/>
    <w:rsid w:val="00F440FB"/>
    <w:rsid w:val="00F509A7"/>
    <w:rsid w:val="00F55AF8"/>
    <w:rsid w:val="00F659F1"/>
    <w:rsid w:val="00F917E5"/>
    <w:rsid w:val="00F941F6"/>
    <w:rsid w:val="00F96CC2"/>
    <w:rsid w:val="00FA274A"/>
    <w:rsid w:val="00FB6386"/>
    <w:rsid w:val="00FC0E49"/>
    <w:rsid w:val="00FC2EC9"/>
    <w:rsid w:val="00FD3E4A"/>
    <w:rsid w:val="00FE1567"/>
    <w:rsid w:val="00FE3729"/>
    <w:rsid w:val="00FF574B"/>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88B9A105-CF5E-4323-BDE5-6451D3D5FA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91D16"/>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2Char">
    <w:name w:val="Heading 2 Char"/>
    <w:basedOn w:val="DefaultParagraphFont"/>
    <w:link w:val="Heading2"/>
    <w:qFormat/>
    <w:rsid w:val="009B0704"/>
    <w:rPr>
      <w:rFonts w:ascii="Arial" w:hAnsi="Arial"/>
      <w:sz w:val="32"/>
      <w:lang w:val="en-GB" w:eastAsia="en-US"/>
    </w:rPr>
  </w:style>
  <w:style w:type="character" w:customStyle="1" w:styleId="THChar">
    <w:name w:val="TH Char"/>
    <w:link w:val="TH"/>
    <w:qFormat/>
    <w:rsid w:val="009B0704"/>
    <w:rPr>
      <w:rFonts w:ascii="Arial" w:hAnsi="Arial"/>
      <w:b/>
      <w:lang w:val="en-GB" w:eastAsia="en-US"/>
    </w:rPr>
  </w:style>
  <w:style w:type="character" w:customStyle="1" w:styleId="NOChar">
    <w:name w:val="NO Char"/>
    <w:link w:val="NO"/>
    <w:rsid w:val="009B0704"/>
    <w:rPr>
      <w:rFonts w:ascii="Times New Roman" w:hAnsi="Times New Roman"/>
      <w:lang w:val="en-GB" w:eastAsia="en-US"/>
    </w:rPr>
  </w:style>
  <w:style w:type="character" w:customStyle="1" w:styleId="B1Char1">
    <w:name w:val="B1 Char1"/>
    <w:link w:val="B1"/>
    <w:rsid w:val="009B0704"/>
    <w:rPr>
      <w:rFonts w:ascii="Times New Roman" w:hAnsi="Times New Roman"/>
      <w:lang w:val="en-GB" w:eastAsia="en-US"/>
    </w:rPr>
  </w:style>
  <w:style w:type="character" w:customStyle="1" w:styleId="B2Char">
    <w:name w:val="B2 Char"/>
    <w:link w:val="B2"/>
    <w:rsid w:val="009B0704"/>
    <w:rPr>
      <w:rFonts w:ascii="Times New Roman" w:hAnsi="Times New Roman"/>
      <w:lang w:val="en-GB" w:eastAsia="en-US"/>
    </w:rPr>
  </w:style>
  <w:style w:type="character" w:customStyle="1" w:styleId="Heading1Char">
    <w:name w:val="Heading 1 Char"/>
    <w:basedOn w:val="DefaultParagraphFont"/>
    <w:link w:val="Heading1"/>
    <w:rsid w:val="00C35180"/>
    <w:rPr>
      <w:rFonts w:ascii="Arial" w:hAnsi="Arial"/>
      <w:sz w:val="36"/>
      <w:lang w:val="en-GB" w:eastAsia="en-US"/>
    </w:rPr>
  </w:style>
  <w:style w:type="character" w:customStyle="1" w:styleId="Heading3Char">
    <w:name w:val="Heading 3 Char"/>
    <w:basedOn w:val="DefaultParagraphFont"/>
    <w:link w:val="Heading3"/>
    <w:qFormat/>
    <w:rsid w:val="000D2466"/>
    <w:rPr>
      <w:rFonts w:ascii="Arial" w:hAnsi="Arial"/>
      <w:sz w:val="28"/>
      <w:lang w:val="en-GB" w:eastAsia="en-US"/>
    </w:rPr>
  </w:style>
  <w:style w:type="character" w:customStyle="1" w:styleId="Heading8Char">
    <w:name w:val="Heading 8 Char"/>
    <w:basedOn w:val="DefaultParagraphFont"/>
    <w:link w:val="Heading8"/>
    <w:rsid w:val="00994787"/>
    <w:rPr>
      <w:rFonts w:ascii="Arial" w:hAnsi="Arial"/>
      <w:sz w:val="36"/>
      <w:lang w:val="en-GB" w:eastAsia="en-US"/>
    </w:rPr>
  </w:style>
  <w:style w:type="character" w:customStyle="1" w:styleId="TALCar">
    <w:name w:val="TAL Car"/>
    <w:link w:val="TAL"/>
    <w:locked/>
    <w:rsid w:val="00994787"/>
    <w:rPr>
      <w:rFonts w:ascii="Arial" w:hAnsi="Arial"/>
      <w:sz w:val="18"/>
      <w:lang w:val="en-GB" w:eastAsia="en-US"/>
    </w:rPr>
  </w:style>
  <w:style w:type="character" w:customStyle="1" w:styleId="ui-provider">
    <w:name w:val="ui-provider"/>
    <w:basedOn w:val="DefaultParagraphFont"/>
    <w:rsid w:val="00E2324E"/>
  </w:style>
  <w:style w:type="paragraph" w:styleId="Revision">
    <w:name w:val="Revision"/>
    <w:hidden/>
    <w:uiPriority w:val="99"/>
    <w:semiHidden/>
    <w:rsid w:val="0036035E"/>
    <w:rPr>
      <w:rFonts w:ascii="Times New Roman" w:hAnsi="Times New Roman"/>
      <w:lang w:val="en-GB" w:eastAsia="en-US"/>
    </w:rPr>
  </w:style>
  <w:style w:type="character" w:customStyle="1" w:styleId="EXChar">
    <w:name w:val="EX Char"/>
    <w:link w:val="EX"/>
    <w:qFormat/>
    <w:locked/>
    <w:rsid w:val="00C5554D"/>
    <w:rPr>
      <w:rFonts w:ascii="Times New Roman" w:hAnsi="Times New Roman"/>
      <w:lang w:val="en-GB" w:eastAsia="en-US"/>
    </w:rPr>
  </w:style>
  <w:style w:type="character" w:customStyle="1" w:styleId="URLchar">
    <w:name w:val="URL char"/>
    <w:uiPriority w:val="1"/>
    <w:qFormat/>
    <w:rsid w:val="00A01FAF"/>
    <w:rPr>
      <w:rFonts w:ascii="Courier New" w:hAnsi="Courier New"/>
      <w:w w:val="90"/>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qFormat/>
    <w:rsid w:val="00C360D9"/>
    <w:rPr>
      <w:rFonts w:ascii="Arial" w:hAnsi="Arial"/>
      <w:sz w:val="24"/>
      <w:lang w:val="en-GB" w:eastAsia="en-US"/>
    </w:rPr>
  </w:style>
  <w:style w:type="character" w:customStyle="1" w:styleId="Heading5Char">
    <w:name w:val="Heading 5 Char"/>
    <w:basedOn w:val="DefaultParagraphFont"/>
    <w:link w:val="Heading5"/>
    <w:rsid w:val="00C360D9"/>
    <w:rPr>
      <w:rFonts w:ascii="Arial" w:hAnsi="Arial"/>
      <w:sz w:val="22"/>
      <w:lang w:val="en-GB" w:eastAsia="en-US"/>
    </w:rPr>
  </w:style>
  <w:style w:type="character" w:customStyle="1" w:styleId="Heading6Char">
    <w:name w:val="Heading 6 Char"/>
    <w:basedOn w:val="DefaultParagraphFont"/>
    <w:link w:val="Heading6"/>
    <w:rsid w:val="00C360D9"/>
    <w:rPr>
      <w:rFonts w:ascii="Arial" w:hAnsi="Arial"/>
      <w:lang w:val="en-GB" w:eastAsia="en-US"/>
    </w:rPr>
  </w:style>
  <w:style w:type="character" w:customStyle="1" w:styleId="Heading7Char">
    <w:name w:val="Heading 7 Char"/>
    <w:basedOn w:val="DefaultParagraphFont"/>
    <w:link w:val="Heading7"/>
    <w:rsid w:val="00C360D9"/>
    <w:rPr>
      <w:rFonts w:ascii="Arial" w:hAnsi="Arial"/>
      <w:lang w:val="en-GB" w:eastAsia="en-US"/>
    </w:rPr>
  </w:style>
  <w:style w:type="character" w:customStyle="1" w:styleId="Heading9Char">
    <w:name w:val="Heading 9 Char"/>
    <w:basedOn w:val="DefaultParagraphFont"/>
    <w:link w:val="Heading9"/>
    <w:rsid w:val="00C360D9"/>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
    <w:basedOn w:val="DefaultParagraphFont"/>
    <w:link w:val="Header"/>
    <w:rsid w:val="00C360D9"/>
    <w:rPr>
      <w:rFonts w:ascii="Arial" w:hAnsi="Arial"/>
      <w:b/>
      <w:noProof/>
      <w:sz w:val="18"/>
      <w:lang w:val="en-GB" w:eastAsia="en-US"/>
    </w:rPr>
  </w:style>
  <w:style w:type="character" w:customStyle="1" w:styleId="FooterChar">
    <w:name w:val="Footer Char"/>
    <w:basedOn w:val="DefaultParagraphFont"/>
    <w:link w:val="Footer"/>
    <w:rsid w:val="00C360D9"/>
    <w:rPr>
      <w:rFonts w:ascii="Arial" w:hAnsi="Arial"/>
      <w:b/>
      <w:i/>
      <w:noProof/>
      <w:sz w:val="18"/>
      <w:lang w:val="en-GB" w:eastAsia="en-US"/>
    </w:rPr>
  </w:style>
  <w:style w:type="paragraph" w:customStyle="1" w:styleId="TAJ">
    <w:name w:val="TAJ"/>
    <w:basedOn w:val="TH"/>
    <w:rsid w:val="00C360D9"/>
  </w:style>
  <w:style w:type="paragraph" w:customStyle="1" w:styleId="Guidance">
    <w:name w:val="Guidance"/>
    <w:basedOn w:val="Normal"/>
    <w:rsid w:val="00C360D9"/>
    <w:rPr>
      <w:i/>
      <w:color w:val="0000FF"/>
    </w:rPr>
  </w:style>
  <w:style w:type="table" w:styleId="TableGrid">
    <w:name w:val="Table Grid"/>
    <w:basedOn w:val="TableNormal"/>
    <w:rsid w:val="00C360D9"/>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C360D9"/>
    <w:rPr>
      <w:color w:val="605E5C"/>
      <w:shd w:val="clear" w:color="auto" w:fill="E1DFDD"/>
    </w:rPr>
  </w:style>
  <w:style w:type="character" w:customStyle="1" w:styleId="BalloonTextChar">
    <w:name w:val="Balloon Text Char"/>
    <w:basedOn w:val="DefaultParagraphFont"/>
    <w:link w:val="BalloonText"/>
    <w:semiHidden/>
    <w:rsid w:val="00C360D9"/>
    <w:rPr>
      <w:rFonts w:ascii="Tahoma" w:hAnsi="Tahoma" w:cs="Tahoma"/>
      <w:sz w:val="16"/>
      <w:szCs w:val="16"/>
      <w:lang w:val="en-GB" w:eastAsia="en-US"/>
    </w:rPr>
  </w:style>
  <w:style w:type="paragraph" w:styleId="Bibliography">
    <w:name w:val="Bibliography"/>
    <w:basedOn w:val="Normal"/>
    <w:next w:val="Normal"/>
    <w:uiPriority w:val="37"/>
    <w:semiHidden/>
    <w:unhideWhenUsed/>
    <w:rsid w:val="00C360D9"/>
  </w:style>
  <w:style w:type="paragraph" w:styleId="BlockText">
    <w:name w:val="Block Text"/>
    <w:basedOn w:val="Normal"/>
    <w:rsid w:val="00C360D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rsid w:val="00C360D9"/>
    <w:pPr>
      <w:spacing w:after="120"/>
    </w:pPr>
  </w:style>
  <w:style w:type="character" w:customStyle="1" w:styleId="BodyTextChar">
    <w:name w:val="Body Text Char"/>
    <w:basedOn w:val="DefaultParagraphFont"/>
    <w:link w:val="BodyText"/>
    <w:rsid w:val="00C360D9"/>
    <w:rPr>
      <w:rFonts w:ascii="Times New Roman" w:hAnsi="Times New Roman"/>
      <w:lang w:val="en-GB" w:eastAsia="en-US"/>
    </w:rPr>
  </w:style>
  <w:style w:type="paragraph" w:styleId="BodyText2">
    <w:name w:val="Body Text 2"/>
    <w:basedOn w:val="Normal"/>
    <w:link w:val="BodyText2Char"/>
    <w:rsid w:val="00C360D9"/>
    <w:pPr>
      <w:spacing w:after="120" w:line="480" w:lineRule="auto"/>
    </w:pPr>
  </w:style>
  <w:style w:type="character" w:customStyle="1" w:styleId="BodyText2Char">
    <w:name w:val="Body Text 2 Char"/>
    <w:basedOn w:val="DefaultParagraphFont"/>
    <w:link w:val="BodyText2"/>
    <w:rsid w:val="00C360D9"/>
    <w:rPr>
      <w:rFonts w:ascii="Times New Roman" w:hAnsi="Times New Roman"/>
      <w:lang w:val="en-GB" w:eastAsia="en-US"/>
    </w:rPr>
  </w:style>
  <w:style w:type="paragraph" w:styleId="BodyText3">
    <w:name w:val="Body Text 3"/>
    <w:basedOn w:val="Normal"/>
    <w:link w:val="BodyText3Char"/>
    <w:rsid w:val="00C360D9"/>
    <w:pPr>
      <w:spacing w:after="120"/>
    </w:pPr>
    <w:rPr>
      <w:sz w:val="16"/>
      <w:szCs w:val="16"/>
    </w:rPr>
  </w:style>
  <w:style w:type="character" w:customStyle="1" w:styleId="BodyText3Char">
    <w:name w:val="Body Text 3 Char"/>
    <w:basedOn w:val="DefaultParagraphFont"/>
    <w:link w:val="BodyText3"/>
    <w:rsid w:val="00C360D9"/>
    <w:rPr>
      <w:rFonts w:ascii="Times New Roman" w:hAnsi="Times New Roman"/>
      <w:sz w:val="16"/>
      <w:szCs w:val="16"/>
      <w:lang w:val="en-GB" w:eastAsia="en-US"/>
    </w:rPr>
  </w:style>
  <w:style w:type="paragraph" w:styleId="BodyTextFirstIndent">
    <w:name w:val="Body Text First Indent"/>
    <w:basedOn w:val="BodyText"/>
    <w:link w:val="BodyTextFirstIndentChar"/>
    <w:rsid w:val="00C360D9"/>
    <w:pPr>
      <w:spacing w:after="180"/>
      <w:ind w:firstLine="360"/>
    </w:pPr>
  </w:style>
  <w:style w:type="character" w:customStyle="1" w:styleId="BodyTextFirstIndentChar">
    <w:name w:val="Body Text First Indent Char"/>
    <w:basedOn w:val="BodyTextChar"/>
    <w:link w:val="BodyTextFirstIndent"/>
    <w:rsid w:val="00C360D9"/>
    <w:rPr>
      <w:rFonts w:ascii="Times New Roman" w:hAnsi="Times New Roman"/>
      <w:lang w:val="en-GB" w:eastAsia="en-US"/>
    </w:rPr>
  </w:style>
  <w:style w:type="paragraph" w:styleId="BodyTextIndent">
    <w:name w:val="Body Text Indent"/>
    <w:basedOn w:val="Normal"/>
    <w:link w:val="BodyTextIndentChar"/>
    <w:rsid w:val="00C360D9"/>
    <w:pPr>
      <w:spacing w:after="120"/>
      <w:ind w:left="283"/>
    </w:pPr>
  </w:style>
  <w:style w:type="character" w:customStyle="1" w:styleId="BodyTextIndentChar">
    <w:name w:val="Body Text Indent Char"/>
    <w:basedOn w:val="DefaultParagraphFont"/>
    <w:link w:val="BodyTextIndent"/>
    <w:rsid w:val="00C360D9"/>
    <w:rPr>
      <w:rFonts w:ascii="Times New Roman" w:hAnsi="Times New Roman"/>
      <w:lang w:val="en-GB" w:eastAsia="en-US"/>
    </w:rPr>
  </w:style>
  <w:style w:type="paragraph" w:styleId="BodyTextFirstIndent2">
    <w:name w:val="Body Text First Indent 2"/>
    <w:basedOn w:val="BodyTextIndent"/>
    <w:link w:val="BodyTextFirstIndent2Char"/>
    <w:rsid w:val="00C360D9"/>
    <w:pPr>
      <w:spacing w:after="180"/>
      <w:ind w:left="360" w:firstLine="360"/>
    </w:pPr>
  </w:style>
  <w:style w:type="character" w:customStyle="1" w:styleId="BodyTextFirstIndent2Char">
    <w:name w:val="Body Text First Indent 2 Char"/>
    <w:basedOn w:val="BodyTextIndentChar"/>
    <w:link w:val="BodyTextFirstIndent2"/>
    <w:rsid w:val="00C360D9"/>
    <w:rPr>
      <w:rFonts w:ascii="Times New Roman" w:hAnsi="Times New Roman"/>
      <w:lang w:val="en-GB" w:eastAsia="en-US"/>
    </w:rPr>
  </w:style>
  <w:style w:type="paragraph" w:styleId="BodyTextIndent2">
    <w:name w:val="Body Text Indent 2"/>
    <w:basedOn w:val="Normal"/>
    <w:link w:val="BodyTextIndent2Char"/>
    <w:rsid w:val="00C360D9"/>
    <w:pPr>
      <w:spacing w:after="120" w:line="480" w:lineRule="auto"/>
      <w:ind w:left="283"/>
    </w:pPr>
  </w:style>
  <w:style w:type="character" w:customStyle="1" w:styleId="BodyTextIndent2Char">
    <w:name w:val="Body Text Indent 2 Char"/>
    <w:basedOn w:val="DefaultParagraphFont"/>
    <w:link w:val="BodyTextIndent2"/>
    <w:rsid w:val="00C360D9"/>
    <w:rPr>
      <w:rFonts w:ascii="Times New Roman" w:hAnsi="Times New Roman"/>
      <w:lang w:val="en-GB" w:eastAsia="en-US"/>
    </w:rPr>
  </w:style>
  <w:style w:type="paragraph" w:styleId="BodyTextIndent3">
    <w:name w:val="Body Text Indent 3"/>
    <w:basedOn w:val="Normal"/>
    <w:link w:val="BodyTextIndent3Char"/>
    <w:rsid w:val="00C360D9"/>
    <w:pPr>
      <w:spacing w:after="120"/>
      <w:ind w:left="283"/>
    </w:pPr>
    <w:rPr>
      <w:sz w:val="16"/>
      <w:szCs w:val="16"/>
    </w:rPr>
  </w:style>
  <w:style w:type="character" w:customStyle="1" w:styleId="BodyTextIndent3Char">
    <w:name w:val="Body Text Indent 3 Char"/>
    <w:basedOn w:val="DefaultParagraphFont"/>
    <w:link w:val="BodyTextIndent3"/>
    <w:rsid w:val="00C360D9"/>
    <w:rPr>
      <w:rFonts w:ascii="Times New Roman" w:hAnsi="Times New Roman"/>
      <w:sz w:val="16"/>
      <w:szCs w:val="16"/>
      <w:lang w:val="en-GB" w:eastAsia="en-US"/>
    </w:rPr>
  </w:style>
  <w:style w:type="paragraph" w:styleId="Caption">
    <w:name w:val="caption"/>
    <w:basedOn w:val="Normal"/>
    <w:next w:val="Normal"/>
    <w:semiHidden/>
    <w:unhideWhenUsed/>
    <w:qFormat/>
    <w:rsid w:val="00C360D9"/>
    <w:pPr>
      <w:spacing w:after="200"/>
    </w:pPr>
    <w:rPr>
      <w:i/>
      <w:iCs/>
      <w:color w:val="1F497D" w:themeColor="text2"/>
      <w:sz w:val="18"/>
      <w:szCs w:val="18"/>
    </w:rPr>
  </w:style>
  <w:style w:type="paragraph" w:styleId="Closing">
    <w:name w:val="Closing"/>
    <w:basedOn w:val="Normal"/>
    <w:link w:val="ClosingChar"/>
    <w:rsid w:val="00C360D9"/>
    <w:pPr>
      <w:spacing w:after="0"/>
      <w:ind w:left="4252"/>
    </w:pPr>
  </w:style>
  <w:style w:type="character" w:customStyle="1" w:styleId="ClosingChar">
    <w:name w:val="Closing Char"/>
    <w:basedOn w:val="DefaultParagraphFont"/>
    <w:link w:val="Closing"/>
    <w:rsid w:val="00C360D9"/>
    <w:rPr>
      <w:rFonts w:ascii="Times New Roman" w:hAnsi="Times New Roman"/>
      <w:lang w:val="en-GB" w:eastAsia="en-US"/>
    </w:rPr>
  </w:style>
  <w:style w:type="character" w:customStyle="1" w:styleId="CommentTextChar">
    <w:name w:val="Comment Text Char"/>
    <w:basedOn w:val="DefaultParagraphFont"/>
    <w:link w:val="CommentText"/>
    <w:rsid w:val="00C360D9"/>
    <w:rPr>
      <w:rFonts w:ascii="Times New Roman" w:hAnsi="Times New Roman"/>
      <w:lang w:val="en-GB" w:eastAsia="en-US"/>
    </w:rPr>
  </w:style>
  <w:style w:type="character" w:customStyle="1" w:styleId="CommentSubjectChar">
    <w:name w:val="Comment Subject Char"/>
    <w:basedOn w:val="CommentTextChar"/>
    <w:link w:val="CommentSubject"/>
    <w:rsid w:val="00C360D9"/>
    <w:rPr>
      <w:rFonts w:ascii="Times New Roman" w:hAnsi="Times New Roman"/>
      <w:b/>
      <w:bCs/>
      <w:lang w:val="en-GB" w:eastAsia="en-US"/>
    </w:rPr>
  </w:style>
  <w:style w:type="paragraph" w:styleId="Date">
    <w:name w:val="Date"/>
    <w:basedOn w:val="Normal"/>
    <w:next w:val="Normal"/>
    <w:link w:val="DateChar"/>
    <w:rsid w:val="00C360D9"/>
  </w:style>
  <w:style w:type="character" w:customStyle="1" w:styleId="DateChar">
    <w:name w:val="Date Char"/>
    <w:basedOn w:val="DefaultParagraphFont"/>
    <w:link w:val="Date"/>
    <w:rsid w:val="00C360D9"/>
    <w:rPr>
      <w:rFonts w:ascii="Times New Roman" w:hAnsi="Times New Roman"/>
      <w:lang w:val="en-GB" w:eastAsia="en-US"/>
    </w:rPr>
  </w:style>
  <w:style w:type="character" w:customStyle="1" w:styleId="DocumentMapChar">
    <w:name w:val="Document Map Char"/>
    <w:basedOn w:val="DefaultParagraphFont"/>
    <w:link w:val="DocumentMap"/>
    <w:rsid w:val="00C360D9"/>
    <w:rPr>
      <w:rFonts w:ascii="Tahoma" w:hAnsi="Tahoma" w:cs="Tahoma"/>
      <w:shd w:val="clear" w:color="auto" w:fill="000080"/>
      <w:lang w:val="en-GB" w:eastAsia="en-US"/>
    </w:rPr>
  </w:style>
  <w:style w:type="paragraph" w:styleId="E-mailSignature">
    <w:name w:val="E-mail Signature"/>
    <w:basedOn w:val="Normal"/>
    <w:link w:val="E-mailSignatureChar"/>
    <w:rsid w:val="00C360D9"/>
    <w:pPr>
      <w:spacing w:after="0"/>
    </w:pPr>
  </w:style>
  <w:style w:type="character" w:customStyle="1" w:styleId="E-mailSignatureChar">
    <w:name w:val="E-mail Signature Char"/>
    <w:basedOn w:val="DefaultParagraphFont"/>
    <w:link w:val="E-mailSignature"/>
    <w:rsid w:val="00C360D9"/>
    <w:rPr>
      <w:rFonts w:ascii="Times New Roman" w:hAnsi="Times New Roman"/>
      <w:lang w:val="en-GB" w:eastAsia="en-US"/>
    </w:rPr>
  </w:style>
  <w:style w:type="paragraph" w:styleId="EndnoteText">
    <w:name w:val="endnote text"/>
    <w:basedOn w:val="Normal"/>
    <w:link w:val="EndnoteTextChar"/>
    <w:rsid w:val="00C360D9"/>
    <w:pPr>
      <w:spacing w:after="0"/>
    </w:pPr>
  </w:style>
  <w:style w:type="character" w:customStyle="1" w:styleId="EndnoteTextChar">
    <w:name w:val="Endnote Text Char"/>
    <w:basedOn w:val="DefaultParagraphFont"/>
    <w:link w:val="EndnoteText"/>
    <w:rsid w:val="00C360D9"/>
    <w:rPr>
      <w:rFonts w:ascii="Times New Roman" w:hAnsi="Times New Roman"/>
      <w:lang w:val="en-GB" w:eastAsia="en-US"/>
    </w:rPr>
  </w:style>
  <w:style w:type="paragraph" w:styleId="EnvelopeAddress">
    <w:name w:val="envelope address"/>
    <w:basedOn w:val="Normal"/>
    <w:rsid w:val="00C360D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360D9"/>
    <w:pPr>
      <w:spacing w:after="0"/>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C360D9"/>
    <w:rPr>
      <w:rFonts w:ascii="Times New Roman" w:hAnsi="Times New Roman"/>
      <w:sz w:val="16"/>
      <w:lang w:val="en-GB" w:eastAsia="en-US"/>
    </w:rPr>
  </w:style>
  <w:style w:type="paragraph" w:styleId="HTMLAddress">
    <w:name w:val="HTML Address"/>
    <w:basedOn w:val="Normal"/>
    <w:link w:val="HTMLAddressChar"/>
    <w:rsid w:val="00C360D9"/>
    <w:pPr>
      <w:spacing w:after="0"/>
    </w:pPr>
    <w:rPr>
      <w:i/>
      <w:iCs/>
    </w:rPr>
  </w:style>
  <w:style w:type="character" w:customStyle="1" w:styleId="HTMLAddressChar">
    <w:name w:val="HTML Address Char"/>
    <w:basedOn w:val="DefaultParagraphFont"/>
    <w:link w:val="HTMLAddress"/>
    <w:rsid w:val="00C360D9"/>
    <w:rPr>
      <w:rFonts w:ascii="Times New Roman" w:hAnsi="Times New Roman"/>
      <w:i/>
      <w:iCs/>
      <w:lang w:val="en-GB" w:eastAsia="en-US"/>
    </w:rPr>
  </w:style>
  <w:style w:type="paragraph" w:styleId="HTMLPreformatted">
    <w:name w:val="HTML Preformatted"/>
    <w:basedOn w:val="Normal"/>
    <w:link w:val="HTMLPreformattedChar"/>
    <w:uiPriority w:val="99"/>
    <w:rsid w:val="00C360D9"/>
    <w:pPr>
      <w:spacing w:after="0"/>
    </w:pPr>
    <w:rPr>
      <w:rFonts w:ascii="Consolas" w:hAnsi="Consolas"/>
    </w:rPr>
  </w:style>
  <w:style w:type="character" w:customStyle="1" w:styleId="HTMLPreformattedChar">
    <w:name w:val="HTML Preformatted Char"/>
    <w:basedOn w:val="DefaultParagraphFont"/>
    <w:link w:val="HTMLPreformatted"/>
    <w:uiPriority w:val="99"/>
    <w:rsid w:val="00C360D9"/>
    <w:rPr>
      <w:rFonts w:ascii="Consolas" w:hAnsi="Consolas"/>
      <w:lang w:val="en-GB" w:eastAsia="en-US"/>
    </w:rPr>
  </w:style>
  <w:style w:type="paragraph" w:styleId="Index3">
    <w:name w:val="index 3"/>
    <w:basedOn w:val="Normal"/>
    <w:next w:val="Normal"/>
    <w:rsid w:val="00C360D9"/>
    <w:pPr>
      <w:spacing w:after="0"/>
      <w:ind w:left="600" w:hanging="200"/>
    </w:pPr>
  </w:style>
  <w:style w:type="paragraph" w:styleId="Index4">
    <w:name w:val="index 4"/>
    <w:basedOn w:val="Normal"/>
    <w:next w:val="Normal"/>
    <w:rsid w:val="00C360D9"/>
    <w:pPr>
      <w:spacing w:after="0"/>
      <w:ind w:left="800" w:hanging="200"/>
    </w:pPr>
  </w:style>
  <w:style w:type="paragraph" w:styleId="Index5">
    <w:name w:val="index 5"/>
    <w:basedOn w:val="Normal"/>
    <w:next w:val="Normal"/>
    <w:rsid w:val="00C360D9"/>
    <w:pPr>
      <w:spacing w:after="0"/>
      <w:ind w:left="1000" w:hanging="200"/>
    </w:pPr>
  </w:style>
  <w:style w:type="paragraph" w:styleId="Index6">
    <w:name w:val="index 6"/>
    <w:basedOn w:val="Normal"/>
    <w:next w:val="Normal"/>
    <w:rsid w:val="00C360D9"/>
    <w:pPr>
      <w:spacing w:after="0"/>
      <w:ind w:left="1200" w:hanging="200"/>
    </w:pPr>
  </w:style>
  <w:style w:type="paragraph" w:styleId="Index7">
    <w:name w:val="index 7"/>
    <w:basedOn w:val="Normal"/>
    <w:next w:val="Normal"/>
    <w:rsid w:val="00C360D9"/>
    <w:pPr>
      <w:spacing w:after="0"/>
      <w:ind w:left="1400" w:hanging="200"/>
    </w:pPr>
  </w:style>
  <w:style w:type="paragraph" w:styleId="Index8">
    <w:name w:val="index 8"/>
    <w:basedOn w:val="Normal"/>
    <w:next w:val="Normal"/>
    <w:rsid w:val="00C360D9"/>
    <w:pPr>
      <w:spacing w:after="0"/>
      <w:ind w:left="1600" w:hanging="200"/>
    </w:pPr>
  </w:style>
  <w:style w:type="paragraph" w:styleId="Index9">
    <w:name w:val="index 9"/>
    <w:basedOn w:val="Normal"/>
    <w:next w:val="Normal"/>
    <w:rsid w:val="00C360D9"/>
    <w:pPr>
      <w:spacing w:after="0"/>
      <w:ind w:left="1800" w:hanging="200"/>
    </w:pPr>
  </w:style>
  <w:style w:type="paragraph" w:styleId="IndexHeading">
    <w:name w:val="index heading"/>
    <w:basedOn w:val="Normal"/>
    <w:next w:val="Index1"/>
    <w:rsid w:val="00C360D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360D9"/>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C360D9"/>
    <w:rPr>
      <w:rFonts w:ascii="Times New Roman" w:hAnsi="Times New Roman"/>
      <w:i/>
      <w:iCs/>
      <w:color w:val="4F81BD" w:themeColor="accent1"/>
      <w:lang w:val="en-GB" w:eastAsia="en-US"/>
    </w:rPr>
  </w:style>
  <w:style w:type="paragraph" w:styleId="ListContinue">
    <w:name w:val="List Continue"/>
    <w:basedOn w:val="Normal"/>
    <w:rsid w:val="00C360D9"/>
    <w:pPr>
      <w:spacing w:after="120"/>
      <w:ind w:left="283"/>
      <w:contextualSpacing/>
    </w:pPr>
  </w:style>
  <w:style w:type="paragraph" w:styleId="ListContinue2">
    <w:name w:val="List Continue 2"/>
    <w:basedOn w:val="Normal"/>
    <w:rsid w:val="00C360D9"/>
    <w:pPr>
      <w:spacing w:after="120"/>
      <w:ind w:left="566"/>
      <w:contextualSpacing/>
    </w:pPr>
  </w:style>
  <w:style w:type="paragraph" w:styleId="ListContinue3">
    <w:name w:val="List Continue 3"/>
    <w:basedOn w:val="Normal"/>
    <w:rsid w:val="00C360D9"/>
    <w:pPr>
      <w:spacing w:after="120"/>
      <w:ind w:left="849"/>
      <w:contextualSpacing/>
    </w:pPr>
  </w:style>
  <w:style w:type="paragraph" w:styleId="ListContinue4">
    <w:name w:val="List Continue 4"/>
    <w:basedOn w:val="Normal"/>
    <w:rsid w:val="00C360D9"/>
    <w:pPr>
      <w:spacing w:after="120"/>
      <w:ind w:left="1132"/>
      <w:contextualSpacing/>
    </w:pPr>
  </w:style>
  <w:style w:type="paragraph" w:styleId="ListContinue5">
    <w:name w:val="List Continue 5"/>
    <w:basedOn w:val="Normal"/>
    <w:rsid w:val="00C360D9"/>
    <w:pPr>
      <w:spacing w:after="120"/>
      <w:ind w:left="1415"/>
      <w:contextualSpacing/>
    </w:pPr>
  </w:style>
  <w:style w:type="paragraph" w:styleId="ListNumber3">
    <w:name w:val="List Number 3"/>
    <w:basedOn w:val="Normal"/>
    <w:rsid w:val="00C360D9"/>
    <w:pPr>
      <w:numPr>
        <w:numId w:val="5"/>
      </w:numPr>
      <w:contextualSpacing/>
    </w:pPr>
  </w:style>
  <w:style w:type="paragraph" w:styleId="ListNumber4">
    <w:name w:val="List Number 4"/>
    <w:basedOn w:val="Normal"/>
    <w:rsid w:val="00C360D9"/>
    <w:pPr>
      <w:numPr>
        <w:numId w:val="6"/>
      </w:numPr>
      <w:contextualSpacing/>
    </w:pPr>
  </w:style>
  <w:style w:type="paragraph" w:styleId="ListNumber5">
    <w:name w:val="List Number 5"/>
    <w:basedOn w:val="Normal"/>
    <w:rsid w:val="00C360D9"/>
    <w:pPr>
      <w:numPr>
        <w:numId w:val="7"/>
      </w:numPr>
      <w:contextualSpacing/>
    </w:p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Fo,List1"/>
    <w:basedOn w:val="Normal"/>
    <w:link w:val="ListParagraphChar"/>
    <w:uiPriority w:val="34"/>
    <w:qFormat/>
    <w:rsid w:val="00C360D9"/>
    <w:pPr>
      <w:ind w:left="720"/>
      <w:contextualSpacing/>
    </w:pPr>
  </w:style>
  <w:style w:type="paragraph" w:styleId="MacroText">
    <w:name w:val="macro"/>
    <w:link w:val="MacroTextChar"/>
    <w:rsid w:val="00C360D9"/>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360D9"/>
    <w:rPr>
      <w:rFonts w:ascii="Consolas" w:hAnsi="Consolas"/>
      <w:lang w:val="en-GB" w:eastAsia="en-US"/>
    </w:rPr>
  </w:style>
  <w:style w:type="paragraph" w:styleId="MessageHeader">
    <w:name w:val="Message Header"/>
    <w:basedOn w:val="Normal"/>
    <w:link w:val="MessageHeaderChar"/>
    <w:rsid w:val="00C360D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60D9"/>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360D9"/>
    <w:rPr>
      <w:rFonts w:ascii="Times New Roman" w:hAnsi="Times New Roman"/>
      <w:lang w:val="en-GB" w:eastAsia="en-US"/>
    </w:rPr>
  </w:style>
  <w:style w:type="paragraph" w:styleId="NormalWeb">
    <w:name w:val="Normal (Web)"/>
    <w:basedOn w:val="Normal"/>
    <w:qFormat/>
    <w:rsid w:val="00C360D9"/>
    <w:rPr>
      <w:sz w:val="24"/>
      <w:szCs w:val="24"/>
    </w:rPr>
  </w:style>
  <w:style w:type="paragraph" w:styleId="NormalIndent">
    <w:name w:val="Normal Indent"/>
    <w:basedOn w:val="Normal"/>
    <w:rsid w:val="00C360D9"/>
    <w:pPr>
      <w:ind w:left="720"/>
    </w:pPr>
  </w:style>
  <w:style w:type="paragraph" w:styleId="NoteHeading">
    <w:name w:val="Note Heading"/>
    <w:basedOn w:val="Normal"/>
    <w:next w:val="Normal"/>
    <w:link w:val="NoteHeadingChar"/>
    <w:rsid w:val="00C360D9"/>
    <w:pPr>
      <w:spacing w:after="0"/>
    </w:pPr>
  </w:style>
  <w:style w:type="character" w:customStyle="1" w:styleId="NoteHeadingChar">
    <w:name w:val="Note Heading Char"/>
    <w:basedOn w:val="DefaultParagraphFont"/>
    <w:link w:val="NoteHeading"/>
    <w:rsid w:val="00C360D9"/>
    <w:rPr>
      <w:rFonts w:ascii="Times New Roman" w:hAnsi="Times New Roman"/>
      <w:lang w:val="en-GB" w:eastAsia="en-US"/>
    </w:rPr>
  </w:style>
  <w:style w:type="paragraph" w:styleId="PlainText">
    <w:name w:val="Plain Text"/>
    <w:basedOn w:val="Normal"/>
    <w:link w:val="PlainTextChar"/>
    <w:rsid w:val="00C360D9"/>
    <w:pPr>
      <w:spacing w:after="0"/>
    </w:pPr>
    <w:rPr>
      <w:rFonts w:ascii="Consolas" w:hAnsi="Consolas"/>
      <w:sz w:val="21"/>
      <w:szCs w:val="21"/>
    </w:rPr>
  </w:style>
  <w:style w:type="character" w:customStyle="1" w:styleId="PlainTextChar">
    <w:name w:val="Plain Text Char"/>
    <w:basedOn w:val="DefaultParagraphFont"/>
    <w:link w:val="PlainText"/>
    <w:rsid w:val="00C360D9"/>
    <w:rPr>
      <w:rFonts w:ascii="Consolas" w:hAnsi="Consolas"/>
      <w:sz w:val="21"/>
      <w:szCs w:val="21"/>
      <w:lang w:val="en-GB" w:eastAsia="en-US"/>
    </w:rPr>
  </w:style>
  <w:style w:type="paragraph" w:styleId="Quote">
    <w:name w:val="Quote"/>
    <w:basedOn w:val="Normal"/>
    <w:next w:val="Normal"/>
    <w:link w:val="QuoteChar"/>
    <w:uiPriority w:val="29"/>
    <w:qFormat/>
    <w:rsid w:val="00C360D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60D9"/>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360D9"/>
  </w:style>
  <w:style w:type="character" w:customStyle="1" w:styleId="SalutationChar">
    <w:name w:val="Salutation Char"/>
    <w:basedOn w:val="DefaultParagraphFont"/>
    <w:link w:val="Salutation"/>
    <w:rsid w:val="00C360D9"/>
    <w:rPr>
      <w:rFonts w:ascii="Times New Roman" w:hAnsi="Times New Roman"/>
      <w:lang w:val="en-GB" w:eastAsia="en-US"/>
    </w:rPr>
  </w:style>
  <w:style w:type="paragraph" w:styleId="Signature">
    <w:name w:val="Signature"/>
    <w:basedOn w:val="Normal"/>
    <w:link w:val="SignatureChar"/>
    <w:rsid w:val="00C360D9"/>
    <w:pPr>
      <w:spacing w:after="0"/>
      <w:ind w:left="4252"/>
    </w:pPr>
  </w:style>
  <w:style w:type="character" w:customStyle="1" w:styleId="SignatureChar">
    <w:name w:val="Signature Char"/>
    <w:basedOn w:val="DefaultParagraphFont"/>
    <w:link w:val="Signature"/>
    <w:rsid w:val="00C360D9"/>
    <w:rPr>
      <w:rFonts w:ascii="Times New Roman" w:hAnsi="Times New Roman"/>
      <w:lang w:val="en-GB" w:eastAsia="en-US"/>
    </w:rPr>
  </w:style>
  <w:style w:type="paragraph" w:styleId="Subtitle">
    <w:name w:val="Subtitle"/>
    <w:basedOn w:val="Normal"/>
    <w:next w:val="Normal"/>
    <w:link w:val="SubtitleChar"/>
    <w:qFormat/>
    <w:rsid w:val="00C360D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360D9"/>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360D9"/>
    <w:pPr>
      <w:spacing w:after="0"/>
      <w:ind w:left="200" w:hanging="200"/>
    </w:pPr>
  </w:style>
  <w:style w:type="paragraph" w:styleId="TableofFigures">
    <w:name w:val="table of figures"/>
    <w:basedOn w:val="Normal"/>
    <w:next w:val="Normal"/>
    <w:rsid w:val="00C360D9"/>
    <w:pPr>
      <w:spacing w:after="0"/>
    </w:pPr>
  </w:style>
  <w:style w:type="paragraph" w:styleId="Title">
    <w:name w:val="Title"/>
    <w:basedOn w:val="Normal"/>
    <w:next w:val="Normal"/>
    <w:link w:val="TitleChar"/>
    <w:qFormat/>
    <w:rsid w:val="00C360D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360D9"/>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360D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360D9"/>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NOZchn">
    <w:name w:val="NO Zchn"/>
    <w:rsid w:val="00C360D9"/>
    <w:rPr>
      <w:lang w:eastAsia="en-US"/>
    </w:rPr>
  </w:style>
  <w:style w:type="character" w:customStyle="1" w:styleId="TFChar">
    <w:name w:val="TF Char"/>
    <w:link w:val="TF"/>
    <w:qFormat/>
    <w:rsid w:val="00C360D9"/>
    <w:rPr>
      <w:rFonts w:ascii="Arial" w:hAnsi="Arial"/>
      <w:b/>
      <w:lang w:val="en-GB" w:eastAsia="en-US"/>
    </w:rPr>
  </w:style>
  <w:style w:type="character" w:customStyle="1" w:styleId="HTTPMethod">
    <w:name w:val="HTTP Method"/>
    <w:uiPriority w:val="1"/>
    <w:qFormat/>
    <w:rsid w:val="00C360D9"/>
    <w:rPr>
      <w:rFonts w:ascii="Courier New" w:hAnsi="Courier New"/>
      <w:i w:val="0"/>
      <w:sz w:val="18"/>
    </w:rPr>
  </w:style>
  <w:style w:type="character" w:customStyle="1" w:styleId="HTTPHeader">
    <w:name w:val="HTTP Header"/>
    <w:uiPriority w:val="1"/>
    <w:qFormat/>
    <w:rsid w:val="00C360D9"/>
    <w:rPr>
      <w:rFonts w:ascii="Courier New" w:hAnsi="Courier New"/>
      <w:spacing w:val="-5"/>
      <w:sz w:val="18"/>
    </w:rPr>
  </w:style>
  <w:style w:type="character" w:customStyle="1" w:styleId="Codechar">
    <w:name w:val="Code (char)"/>
    <w:uiPriority w:val="1"/>
    <w:qFormat/>
    <w:rsid w:val="00C360D9"/>
    <w:rPr>
      <w:rFonts w:ascii="Arial" w:hAnsi="Arial"/>
      <w:i/>
      <w:noProof/>
      <w:sz w:val="18"/>
      <w:bdr w:val="none" w:sz="0" w:space="0" w:color="auto"/>
      <w:shd w:val="clear" w:color="auto" w:fill="auto"/>
      <w:lang w:val="en-US"/>
    </w:rPr>
  </w:style>
  <w:style w:type="character" w:customStyle="1" w:styleId="HTTPResponse">
    <w:name w:val="HTTP Response"/>
    <w:uiPriority w:val="1"/>
    <w:qFormat/>
    <w:rsid w:val="00C360D9"/>
    <w:rPr>
      <w:rFonts w:ascii="Arial" w:hAnsi="Arial" w:cs="Courier New"/>
      <w:i/>
      <w:sz w:val="18"/>
      <w:lang w:val="en-US"/>
    </w:rPr>
  </w:style>
  <w:style w:type="character" w:customStyle="1" w:styleId="EditorsNoteChar">
    <w:name w:val="Editor's Note Char"/>
    <w:link w:val="EditorsNote"/>
    <w:rsid w:val="00C360D9"/>
    <w:rPr>
      <w:rFonts w:ascii="Times New Roman" w:hAnsi="Times New Roman"/>
      <w:color w:val="FF0000"/>
      <w:lang w:val="en-GB" w:eastAsia="en-US"/>
    </w:rPr>
  </w:style>
  <w:style w:type="paragraph" w:customStyle="1" w:styleId="URLdisplay">
    <w:name w:val="URL display"/>
    <w:basedOn w:val="Normal"/>
    <w:rsid w:val="00C360D9"/>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character" w:customStyle="1" w:styleId="URLchar0">
    <w:name w:val="URL (char)"/>
    <w:uiPriority w:val="1"/>
    <w:qFormat/>
    <w:rsid w:val="00C360D9"/>
    <w:rPr>
      <w:rFonts w:ascii="Courier New" w:hAnsi="Courier New" w:cs="Courier New" w:hint="default"/>
      <w:w w:val="90"/>
    </w:rPr>
  </w:style>
  <w:style w:type="character" w:customStyle="1" w:styleId="TALChar">
    <w:name w:val="TAL Char"/>
    <w:qFormat/>
    <w:rsid w:val="00C360D9"/>
    <w:rPr>
      <w:rFonts w:ascii="Arial" w:hAnsi="Arial"/>
      <w:sz w:val="18"/>
      <w:lang w:eastAsia="en-US"/>
    </w:rPr>
  </w:style>
  <w:style w:type="character" w:customStyle="1" w:styleId="TACChar">
    <w:name w:val="TAC Char"/>
    <w:link w:val="TAC"/>
    <w:qFormat/>
    <w:rsid w:val="00C360D9"/>
    <w:rPr>
      <w:rFonts w:ascii="Arial" w:hAnsi="Arial"/>
      <w:sz w:val="18"/>
      <w:lang w:val="en-GB" w:eastAsia="en-US"/>
    </w:rPr>
  </w:style>
  <w:style w:type="character" w:customStyle="1" w:styleId="TAHChar">
    <w:name w:val="TAH Char"/>
    <w:link w:val="TAH"/>
    <w:qFormat/>
    <w:rsid w:val="00C360D9"/>
    <w:rPr>
      <w:rFonts w:ascii="Arial" w:hAnsi="Arial"/>
      <w:b/>
      <w:sz w:val="18"/>
      <w:lang w:val="en-GB" w:eastAsia="en-US"/>
    </w:rPr>
  </w:style>
  <w:style w:type="character" w:customStyle="1" w:styleId="TANChar">
    <w:name w:val="TAN Char"/>
    <w:link w:val="TAN"/>
    <w:qFormat/>
    <w:rsid w:val="00C360D9"/>
    <w:rPr>
      <w:rFonts w:ascii="Arial" w:hAnsi="Arial"/>
      <w:sz w:val="18"/>
      <w:lang w:val="en-GB" w:eastAsia="en-US"/>
    </w:rPr>
  </w:style>
  <w:style w:type="paragraph" w:customStyle="1" w:styleId="TALcontinuation">
    <w:name w:val="TAL continuation"/>
    <w:basedOn w:val="TAL"/>
    <w:link w:val="TALcontinuationChar"/>
    <w:qFormat/>
    <w:rsid w:val="00C360D9"/>
    <w:pPr>
      <w:keepNext w:val="0"/>
      <w:overflowPunct w:val="0"/>
      <w:autoSpaceDE w:val="0"/>
      <w:autoSpaceDN w:val="0"/>
      <w:adjustRightInd w:val="0"/>
      <w:spacing w:beforeLines="20" w:before="20"/>
      <w:textAlignment w:val="baseline"/>
    </w:pPr>
  </w:style>
  <w:style w:type="character" w:customStyle="1" w:styleId="inner-object">
    <w:name w:val="inner-object"/>
    <w:rsid w:val="00C360D9"/>
  </w:style>
  <w:style w:type="character" w:customStyle="1" w:styleId="Datatypechar">
    <w:name w:val="Data type (char)"/>
    <w:basedOn w:val="DefaultParagraphFont"/>
    <w:uiPriority w:val="1"/>
    <w:qFormat/>
    <w:rsid w:val="00C360D9"/>
    <w:rPr>
      <w:rFonts w:ascii="Courier New" w:hAnsi="Courier New"/>
      <w:noProof/>
      <w:w w:val="90"/>
      <w:lang w:val="en-US"/>
    </w:rPr>
  </w:style>
  <w:style w:type="character" w:customStyle="1" w:styleId="TALcontinuationChar">
    <w:name w:val="TAL continuation Char"/>
    <w:basedOn w:val="TALChar"/>
    <w:link w:val="TALcontinuation"/>
    <w:rsid w:val="00C360D9"/>
    <w:rPr>
      <w:rFonts w:ascii="Arial" w:hAnsi="Arial"/>
      <w:sz w:val="18"/>
      <w:lang w:val="en-GB" w:eastAsia="en-US"/>
    </w:rPr>
  </w:style>
  <w:style w:type="character" w:customStyle="1" w:styleId="B1Char">
    <w:name w:val="B1 Char"/>
    <w:qFormat/>
    <w:locked/>
    <w:rsid w:val="00C360D9"/>
    <w:rPr>
      <w:rFonts w:ascii="Times New Roman" w:hAnsi="Times New Roman"/>
      <w:lang w:val="en-GB" w:eastAsia="en-US"/>
    </w:rPr>
  </w:style>
  <w:style w:type="paragraph" w:customStyle="1" w:styleId="DataType">
    <w:name w:val="Data Type"/>
    <w:basedOn w:val="TAL"/>
    <w:qFormat/>
    <w:rsid w:val="00C360D9"/>
    <w:pPr>
      <w:overflowPunct w:val="0"/>
      <w:autoSpaceDE w:val="0"/>
      <w:autoSpaceDN w:val="0"/>
      <w:adjustRightInd w:val="0"/>
      <w:textAlignment w:val="baseline"/>
    </w:pPr>
    <w:rPr>
      <w:rFonts w:ascii="Courier New" w:hAnsi="Courier New" w:cs="Courier New"/>
      <w:w w:val="90"/>
    </w:rPr>
  </w:style>
  <w:style w:type="paragraph" w:customStyle="1" w:styleId="Normalitalics">
    <w:name w:val="Normal+italics"/>
    <w:basedOn w:val="Normal"/>
    <w:rsid w:val="00C360D9"/>
    <w:pPr>
      <w:keepNext/>
      <w:overflowPunct w:val="0"/>
      <w:autoSpaceDE w:val="0"/>
      <w:autoSpaceDN w:val="0"/>
      <w:adjustRightInd w:val="0"/>
      <w:textAlignment w:val="baseline"/>
    </w:pPr>
    <w:rPr>
      <w:rFonts w:cs="Arial"/>
      <w:iCs/>
    </w:rPr>
  </w:style>
  <w:style w:type="table" w:customStyle="1" w:styleId="ETSItablestyle">
    <w:name w:val="ETSI table style"/>
    <w:basedOn w:val="TableNormal"/>
    <w:uiPriority w:val="99"/>
    <w:rsid w:val="00C360D9"/>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TAHCar">
    <w:name w:val="TAH Car"/>
    <w:locked/>
    <w:rsid w:val="00C360D9"/>
    <w:rPr>
      <w:rFonts w:ascii="Arial" w:hAnsi="Arial"/>
      <w:b/>
      <w:sz w:val="18"/>
      <w:lang w:val="en-GB" w:eastAsia="en-US"/>
    </w:rPr>
  </w:style>
  <w:style w:type="character" w:customStyle="1" w:styleId="EWChar">
    <w:name w:val="EW Char"/>
    <w:link w:val="EW"/>
    <w:locked/>
    <w:rsid w:val="00C360D9"/>
    <w:rPr>
      <w:rFonts w:ascii="Times New Roman" w:hAnsi="Times New Roman"/>
      <w:lang w:val="en-GB" w:eastAsia="en-US"/>
    </w:rPr>
  </w:style>
  <w:style w:type="paragraph" w:customStyle="1" w:styleId="Default">
    <w:name w:val="Default"/>
    <w:rsid w:val="00C360D9"/>
    <w:pPr>
      <w:autoSpaceDE w:val="0"/>
      <w:autoSpaceDN w:val="0"/>
      <w:adjustRightInd w:val="0"/>
    </w:pPr>
    <w:rPr>
      <w:rFonts w:ascii="Arial" w:hAnsi="Arial" w:cs="Arial"/>
      <w:color w:val="000000"/>
      <w:sz w:val="24"/>
      <w:szCs w:val="24"/>
      <w:lang w:val="en-GB"/>
    </w:rPr>
  </w:style>
  <w:style w:type="character" w:customStyle="1" w:styleId="Code">
    <w:name w:val="Code"/>
    <w:uiPriority w:val="1"/>
    <w:qFormat/>
    <w:rsid w:val="00C360D9"/>
    <w:rPr>
      <w:rFonts w:ascii="Arial" w:hAnsi="Arial"/>
      <w:i/>
      <w:sz w:val="18"/>
      <w:bdr w:val="none" w:sz="0" w:space="0" w:color="auto"/>
      <w:shd w:val="clear" w:color="auto" w:fill="auto"/>
    </w:rPr>
  </w:style>
  <w:style w:type="character" w:customStyle="1" w:styleId="CodeMethod">
    <w:name w:val="Code Method"/>
    <w:basedOn w:val="DefaultParagraphFont"/>
    <w:uiPriority w:val="1"/>
    <w:qFormat/>
    <w:rsid w:val="00C360D9"/>
    <w:rPr>
      <w:rFonts w:ascii="Courier New" w:hAnsi="Courier New" w:cs="Courier New" w:hint="default"/>
      <w:w w:val="90"/>
    </w:rPr>
  </w:style>
  <w:style w:type="paragraph" w:customStyle="1" w:styleId="code0">
    <w:name w:val="code"/>
    <w:basedOn w:val="Normal"/>
    <w:next w:val="Closing"/>
    <w:qFormat/>
    <w:rsid w:val="00C360D9"/>
    <w:pPr>
      <w:keepLines/>
      <w:widowControl w:val="0"/>
      <w:spacing w:after="240" w:line="240" w:lineRule="atLeast"/>
      <w:ind w:left="720"/>
    </w:pPr>
    <w:rPr>
      <w:rFonts w:ascii="Courier" w:eastAsia="SimSun" w:hAnsi="Courier"/>
      <w:sz w:val="22"/>
    </w:rPr>
  </w:style>
  <w:style w:type="character" w:styleId="HTMLCode">
    <w:name w:val="HTML Code"/>
    <w:basedOn w:val="DefaultParagraphFont"/>
    <w:uiPriority w:val="99"/>
    <w:unhideWhenUsed/>
    <w:rsid w:val="00B60505"/>
    <w:rPr>
      <w:rFonts w:ascii="Courier New" w:eastAsia="Times New Roman" w:hAnsi="Courier New" w:cs="Courier New"/>
      <w:sz w:val="20"/>
      <w:szCs w:val="20"/>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qFormat/>
    <w:locked/>
    <w:rsid w:val="00075A0D"/>
    <w:rPr>
      <w:rFonts w:ascii="Times New Roman" w:hAnsi="Times New Roman"/>
      <w:lang w:val="en-GB" w:eastAsia="en-US"/>
    </w:rPr>
  </w:style>
  <w:style w:type="character" w:customStyle="1" w:styleId="Courier">
    <w:name w:val="Courier"/>
    <w:rsid w:val="00A90A67"/>
    <w:rPr>
      <w:rFonts w:ascii="Courier New" w:hAnsi="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2358113">
      <w:bodyDiv w:val="1"/>
      <w:marLeft w:val="0"/>
      <w:marRight w:val="0"/>
      <w:marTop w:val="0"/>
      <w:marBottom w:val="0"/>
      <w:divBdr>
        <w:top w:val="none" w:sz="0" w:space="0" w:color="auto"/>
        <w:left w:val="none" w:sz="0" w:space="0" w:color="auto"/>
        <w:bottom w:val="none" w:sz="0" w:space="0" w:color="auto"/>
        <w:right w:val="none" w:sz="0" w:space="0" w:color="auto"/>
      </w:divBdr>
    </w:div>
    <w:div w:id="366026540">
      <w:bodyDiv w:val="1"/>
      <w:marLeft w:val="0"/>
      <w:marRight w:val="0"/>
      <w:marTop w:val="0"/>
      <w:marBottom w:val="0"/>
      <w:divBdr>
        <w:top w:val="none" w:sz="0" w:space="0" w:color="auto"/>
        <w:left w:val="none" w:sz="0" w:space="0" w:color="auto"/>
        <w:bottom w:val="none" w:sz="0" w:space="0" w:color="auto"/>
        <w:right w:val="none" w:sz="0" w:space="0" w:color="auto"/>
      </w:divBdr>
    </w:div>
    <w:div w:id="798838719">
      <w:bodyDiv w:val="1"/>
      <w:marLeft w:val="0"/>
      <w:marRight w:val="0"/>
      <w:marTop w:val="0"/>
      <w:marBottom w:val="0"/>
      <w:divBdr>
        <w:top w:val="none" w:sz="0" w:space="0" w:color="auto"/>
        <w:left w:val="none" w:sz="0" w:space="0" w:color="auto"/>
        <w:bottom w:val="none" w:sz="0" w:space="0" w:color="auto"/>
        <w:right w:val="none" w:sz="0" w:space="0" w:color="auto"/>
      </w:divBdr>
    </w:div>
    <w:div w:id="918709136">
      <w:bodyDiv w:val="1"/>
      <w:marLeft w:val="0"/>
      <w:marRight w:val="0"/>
      <w:marTop w:val="0"/>
      <w:marBottom w:val="0"/>
      <w:divBdr>
        <w:top w:val="none" w:sz="0" w:space="0" w:color="auto"/>
        <w:left w:val="none" w:sz="0" w:space="0" w:color="auto"/>
        <w:bottom w:val="none" w:sz="0" w:space="0" w:color="auto"/>
        <w:right w:val="none" w:sz="0" w:space="0" w:color="auto"/>
      </w:divBdr>
    </w:div>
    <w:div w:id="938953397">
      <w:bodyDiv w:val="1"/>
      <w:marLeft w:val="0"/>
      <w:marRight w:val="0"/>
      <w:marTop w:val="0"/>
      <w:marBottom w:val="0"/>
      <w:divBdr>
        <w:top w:val="none" w:sz="0" w:space="0" w:color="auto"/>
        <w:left w:val="none" w:sz="0" w:space="0" w:color="auto"/>
        <w:bottom w:val="none" w:sz="0" w:space="0" w:color="auto"/>
        <w:right w:val="none" w:sz="0" w:space="0" w:color="auto"/>
      </w:divBdr>
      <w:divsChild>
        <w:div w:id="1250508917">
          <w:marLeft w:val="0"/>
          <w:marRight w:val="0"/>
          <w:marTop w:val="0"/>
          <w:marBottom w:val="0"/>
          <w:divBdr>
            <w:top w:val="none" w:sz="0" w:space="0" w:color="auto"/>
            <w:left w:val="none" w:sz="0" w:space="0" w:color="auto"/>
            <w:bottom w:val="none" w:sz="0" w:space="0" w:color="auto"/>
            <w:right w:val="none" w:sz="0" w:space="0" w:color="auto"/>
          </w:divBdr>
        </w:div>
      </w:divsChild>
    </w:div>
    <w:div w:id="1510950976">
      <w:bodyDiv w:val="1"/>
      <w:marLeft w:val="0"/>
      <w:marRight w:val="0"/>
      <w:marTop w:val="0"/>
      <w:marBottom w:val="0"/>
      <w:divBdr>
        <w:top w:val="none" w:sz="0" w:space="0" w:color="auto"/>
        <w:left w:val="none" w:sz="0" w:space="0" w:color="auto"/>
        <w:bottom w:val="none" w:sz="0" w:space="0" w:color="auto"/>
        <w:right w:val="none" w:sz="0" w:space="0" w:color="auto"/>
      </w:divBdr>
    </w:div>
    <w:div w:id="1884244876">
      <w:bodyDiv w:val="1"/>
      <w:marLeft w:val="0"/>
      <w:marRight w:val="0"/>
      <w:marTop w:val="0"/>
      <w:marBottom w:val="0"/>
      <w:divBdr>
        <w:top w:val="none" w:sz="0" w:space="0" w:color="auto"/>
        <w:left w:val="none" w:sz="0" w:space="0" w:color="auto"/>
        <w:bottom w:val="none" w:sz="0" w:space="0" w:color="auto"/>
        <w:right w:val="none" w:sz="0" w:space="0" w:color="auto"/>
      </w:divBdr>
    </w:div>
    <w:div w:id="2008629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hyperlink" Target="https://www.itu.int/wftp3/av-arch/jvet-site/bitstream_exchange/HEVCMultiview/under_test/" TargetMode="Externa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package" Target="embeddings/Microsoft_Visio_Drawing.vsdx"/><Relationship Id="rId25"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microsoft.com/office/2016/09/relationships/commentsIds" Target="commentsIds.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1.xml"/><Relationship Id="rId23" Type="http://schemas.microsoft.com/office/2011/relationships/commentsExtended" Target="commentsExtended.xml"/><Relationship Id="rId28"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4.png"/><Relationship Id="rId22" Type="http://schemas.openxmlformats.org/officeDocument/2006/relationships/comments" Target="comments.xml"/><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6</TotalTime>
  <Pages>10</Pages>
  <Words>3075</Words>
  <Characters>17529</Characters>
  <Application>Microsoft Office Word</Application>
  <DocSecurity>0</DocSecurity>
  <Lines>146</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Manager/>
  <Company>3GPP Support Team</Company>
  <LinksUpToDate>false</LinksUpToDate>
  <CharactersWithSpaces>20563</CharactersWithSpaces>
  <SharedDoc>false</SharedDoc>
  <HyperlinkBase/>
  <HLinks>
    <vt:vector size="114" baseType="variant">
      <vt:variant>
        <vt:i4>3342447</vt:i4>
      </vt:variant>
      <vt:variant>
        <vt:i4>108</vt:i4>
      </vt:variant>
      <vt:variant>
        <vt:i4>0</vt:i4>
      </vt:variant>
      <vt:variant>
        <vt:i4>5</vt:i4>
      </vt:variant>
      <vt:variant>
        <vt:lpwstr>https://techcrunch.com/2024/02/01/meta-quest-adds-support-for-apples-spatial-video-ahead-of-vision-pro-launch/</vt:lpwstr>
      </vt:variant>
      <vt:variant>
        <vt:lpwstr/>
      </vt:variant>
      <vt:variant>
        <vt:i4>1900558</vt:i4>
      </vt:variant>
      <vt:variant>
        <vt:i4>105</vt:i4>
      </vt:variant>
      <vt:variant>
        <vt:i4>0</vt:i4>
      </vt:variant>
      <vt:variant>
        <vt:i4>5</vt:i4>
      </vt:variant>
      <vt:variant>
        <vt:lpwstr>https://www.macrumors.com/2024/01/08/vision-pro-movies-games/</vt:lpwstr>
      </vt:variant>
      <vt:variant>
        <vt:lpwstr/>
      </vt:variant>
      <vt:variant>
        <vt:i4>720965</vt:i4>
      </vt:variant>
      <vt:variant>
        <vt:i4>102</vt:i4>
      </vt:variant>
      <vt:variant>
        <vt:i4>0</vt:i4>
      </vt:variant>
      <vt:variant>
        <vt:i4>5</vt:i4>
      </vt:variant>
      <vt:variant>
        <vt:lpwstr>https://www.apple.com/newsroom/2024/01/apple-previews-new-entertainment-experiences-launching-with-apple-vision-pro/</vt:lpwstr>
      </vt:variant>
      <vt:variant>
        <vt:lpwstr/>
      </vt:variant>
      <vt:variant>
        <vt:i4>3014752</vt:i4>
      </vt:variant>
      <vt:variant>
        <vt:i4>99</vt:i4>
      </vt:variant>
      <vt:variant>
        <vt:i4>0</vt:i4>
      </vt:variant>
      <vt:variant>
        <vt:i4>5</vt:i4>
      </vt:variant>
      <vt:variant>
        <vt:lpwstr>https://www.apple.com/newsroom/2024/02/2024-mls-season-kicks-off-today-exclusively-on-mls-season-pass-on-apple-tv/</vt:lpwstr>
      </vt:variant>
      <vt:variant>
        <vt:lpwstr/>
      </vt:variant>
      <vt:variant>
        <vt:i4>7733363</vt:i4>
      </vt:variant>
      <vt:variant>
        <vt:i4>96</vt:i4>
      </vt:variant>
      <vt:variant>
        <vt:i4>0</vt:i4>
      </vt:variant>
      <vt:variant>
        <vt:i4>5</vt:i4>
      </vt:variant>
      <vt:variant>
        <vt:lpwstr>https://deovr.com/blog/84-record-vr-footage-on-the-meta-quest-3</vt:lpwstr>
      </vt:variant>
      <vt:variant>
        <vt:lpwstr/>
      </vt:variant>
      <vt:variant>
        <vt:i4>1310742</vt:i4>
      </vt:variant>
      <vt:variant>
        <vt:i4>93</vt:i4>
      </vt:variant>
      <vt:variant>
        <vt:i4>0</vt:i4>
      </vt:variant>
      <vt:variant>
        <vt:i4>5</vt:i4>
      </vt:variant>
      <vt:variant>
        <vt:lpwstr>https://360rumors.com/quest-3-3d-videos/</vt:lpwstr>
      </vt:variant>
      <vt:variant>
        <vt:lpwstr/>
      </vt:variant>
      <vt:variant>
        <vt:i4>8323120</vt:i4>
      </vt:variant>
      <vt:variant>
        <vt:i4>90</vt:i4>
      </vt:variant>
      <vt:variant>
        <vt:i4>0</vt:i4>
      </vt:variant>
      <vt:variant>
        <vt:i4>5</vt:i4>
      </vt:variant>
      <vt:variant>
        <vt:lpwstr>https://github.com/isl-org/ZoeDepth</vt:lpwstr>
      </vt:variant>
      <vt:variant>
        <vt:lpwstr/>
      </vt:variant>
      <vt:variant>
        <vt:i4>5767178</vt:i4>
      </vt:variant>
      <vt:variant>
        <vt:i4>87</vt:i4>
      </vt:variant>
      <vt:variant>
        <vt:i4>0</vt:i4>
      </vt:variant>
      <vt:variant>
        <vt:i4>5</vt:i4>
      </vt:variant>
      <vt:variant>
        <vt:lpwstr>https://github.com/DepthAnything/Depth-Anything-V2/tree/main</vt:lpwstr>
      </vt:variant>
      <vt:variant>
        <vt:lpwstr/>
      </vt:variant>
      <vt:variant>
        <vt:i4>5963855</vt:i4>
      </vt:variant>
      <vt:variant>
        <vt:i4>84</vt:i4>
      </vt:variant>
      <vt:variant>
        <vt:i4>0</vt:i4>
      </vt:variant>
      <vt:variant>
        <vt:i4>5</vt:i4>
      </vt:variant>
      <vt:variant>
        <vt:lpwstr>https://appleinsider.com/articles/24/03/06/capturing-spatial-video-apple-vision-pro-vs-iphone-15-pro</vt:lpwstr>
      </vt:variant>
      <vt:variant>
        <vt:lpwstr/>
      </vt:variant>
      <vt:variant>
        <vt:i4>85</vt:i4>
      </vt:variant>
      <vt:variant>
        <vt:i4>81</vt:i4>
      </vt:variant>
      <vt:variant>
        <vt:i4>0</vt:i4>
      </vt:variant>
      <vt:variant>
        <vt:i4>5</vt:i4>
      </vt:variant>
      <vt:variant>
        <vt:lpwstr>https://9to5mac.com/2024/01/04/will-the-iphone-16-be-able-to-record-4k-spatial-video/</vt:lpwstr>
      </vt:variant>
      <vt:variant>
        <vt:lpwstr/>
      </vt:variant>
      <vt:variant>
        <vt:i4>2752609</vt:i4>
      </vt:variant>
      <vt:variant>
        <vt:i4>78</vt:i4>
      </vt:variant>
      <vt:variant>
        <vt:i4>0</vt:i4>
      </vt:variant>
      <vt:variant>
        <vt:i4>5</vt:i4>
      </vt:variant>
      <vt:variant>
        <vt:lpwstr>https://techcrunch.com/2023/12/11/apple-releases-spatial-video-recording-on-iphone-15-pro/</vt:lpwstr>
      </vt:variant>
      <vt:variant>
        <vt:lpwstr/>
      </vt:variant>
      <vt:variant>
        <vt:i4>65609</vt:i4>
      </vt:variant>
      <vt:variant>
        <vt:i4>73</vt:i4>
      </vt:variant>
      <vt:variant>
        <vt:i4>0</vt:i4>
      </vt:variant>
      <vt:variant>
        <vt:i4>5</vt:i4>
      </vt:variant>
      <vt:variant>
        <vt:lpwstr>https://medium.com/@satya15july_11937/3d-image-reconstruction-from-multi-view-stereo-782e6912435b</vt:lpwstr>
      </vt:variant>
      <vt:variant>
        <vt:lpwstr/>
      </vt:variant>
      <vt:variant>
        <vt:i4>5111902</vt:i4>
      </vt:variant>
      <vt:variant>
        <vt:i4>70</vt:i4>
      </vt:variant>
      <vt:variant>
        <vt:i4>0</vt:i4>
      </vt:variant>
      <vt:variant>
        <vt:i4>5</vt:i4>
      </vt:variant>
      <vt:variant>
        <vt:lpwstr>https://developer.apple.com/av-foundation/Video-Contour-Map-Metadata.pdf</vt:lpwstr>
      </vt:variant>
      <vt:variant>
        <vt:lpwstr/>
      </vt:variant>
      <vt:variant>
        <vt:i4>3735593</vt:i4>
      </vt:variant>
      <vt:variant>
        <vt:i4>67</vt:i4>
      </vt:variant>
      <vt:variant>
        <vt:i4>0</vt:i4>
      </vt:variant>
      <vt:variant>
        <vt:i4>5</vt:i4>
      </vt:variant>
      <vt:variant>
        <vt:lpwstr>https://developer.apple.com/av-foundation/HEVC-Stereo-Video-Profile.pdf</vt:lpwstr>
      </vt:variant>
      <vt:variant>
        <vt:lpwstr/>
      </vt:variant>
      <vt:variant>
        <vt:i4>8323119</vt:i4>
      </vt:variant>
      <vt:variant>
        <vt:i4>62</vt:i4>
      </vt:variant>
      <vt:variant>
        <vt:i4>0</vt:i4>
      </vt:variant>
      <vt:variant>
        <vt:i4>5</vt:i4>
      </vt:variant>
      <vt:variant>
        <vt:lpwstr>https://www.3gpp.org/ftp/TSG_SA/WG4_CODEC/3GPP_SA4_AHOC_MTGs/SA4_VIDEO/Docs/S4aV240044.zip</vt:lpwstr>
      </vt:variant>
      <vt:variant>
        <vt:lpwstr/>
      </vt:variant>
      <vt:variant>
        <vt:i4>8323119</vt:i4>
      </vt:variant>
      <vt:variant>
        <vt:i4>59</vt:i4>
      </vt:variant>
      <vt:variant>
        <vt:i4>0</vt:i4>
      </vt:variant>
      <vt:variant>
        <vt:i4>5</vt:i4>
      </vt:variant>
      <vt:variant>
        <vt:lpwstr>https://www.3gpp.org/ftp/TSG_SA/WG4_CODEC/3GPP_SA4_AHOC_MTGs/SA4_VIDEO/Docs/S4aV240044.zip</vt:lpwstr>
      </vt:variant>
      <vt:variant>
        <vt:lpwstr/>
      </vt:variant>
      <vt:variant>
        <vt:i4>2031686</vt:i4>
      </vt:variant>
      <vt:variant>
        <vt:i4>56</vt:i4>
      </vt:variant>
      <vt:variant>
        <vt:i4>0</vt:i4>
      </vt:variant>
      <vt:variant>
        <vt:i4>5</vt:i4>
      </vt:variant>
      <vt:variant>
        <vt:lpwstr>http://www.3gpp.org/ftp/Specs/html-info/21900.htm</vt:lpwstr>
      </vt:variant>
      <vt:variant>
        <vt:lpwstr/>
      </vt:variant>
      <vt:variant>
        <vt:i4>6946916</vt:i4>
      </vt:variant>
      <vt:variant>
        <vt:i4>33</vt:i4>
      </vt:variant>
      <vt:variant>
        <vt:i4>0</vt:i4>
      </vt:variant>
      <vt:variant>
        <vt:i4>5</vt:i4>
      </vt:variant>
      <vt:variant>
        <vt:lpwstr>http://www.3gpp.org/Change-Requests</vt:lpwstr>
      </vt:variant>
      <vt:variant>
        <vt:lpwstr/>
      </vt:variant>
      <vt:variant>
        <vt:i4>6553706</vt:i4>
      </vt:variant>
      <vt:variant>
        <vt:i4>3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Waqar Zia 25 05 08</cp:lastModifiedBy>
  <cp:revision>6</cp:revision>
  <cp:lastPrinted>1900-01-01T08:56:00Z</cp:lastPrinted>
  <dcterms:created xsi:type="dcterms:W3CDTF">2025-05-19T05:51:00Z</dcterms:created>
  <dcterms:modified xsi:type="dcterms:W3CDTF">2025-05-19T06:3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AH Video SWG post 129-e) </vt:lpwstr>
  </property>
  <property fmtid="{D5CDD505-2E9C-101B-9397-08002B2CF9AE}" pid="4" name="MtgTitle">
    <vt:lpwstr>Video SWG post 129-e</vt:lpwstr>
  </property>
  <property fmtid="{D5CDD505-2E9C-101B-9397-08002B2CF9AE}" pid="5" name="Location">
    <vt:lpwstr>online</vt:lpwstr>
  </property>
  <property fmtid="{D5CDD505-2E9C-101B-9397-08002B2CF9AE}" pid="6" name="Country">
    <vt:lpwstr> </vt:lpwstr>
  </property>
  <property fmtid="{D5CDD505-2E9C-101B-9397-08002B2CF9AE}" pid="7" name="StartDate">
    <vt:lpwstr>8</vt:lpwstr>
  </property>
  <property fmtid="{D5CDD505-2E9C-101B-9397-08002B2CF9AE}" pid="8" name="EndDate">
    <vt:lpwstr>29 Oct 2024</vt:lpwstr>
  </property>
  <property fmtid="{D5CDD505-2E9C-101B-9397-08002B2CF9AE}" pid="9" name="Tdoc#">
    <vt:lpwstr>S4aV240074</vt:lpwstr>
  </property>
  <property fmtid="{D5CDD505-2E9C-101B-9397-08002B2CF9AE}" pid="10" name="Spec#">
    <vt:lpwstr>26.265</vt:lpwstr>
  </property>
  <property fmtid="{D5CDD505-2E9C-101B-9397-08002B2CF9AE}" pid="11" name="Cr#">
    <vt:lpwstr>pseudo</vt:lpwstr>
  </property>
  <property fmtid="{D5CDD505-2E9C-101B-9397-08002B2CF9AE}" pid="12" name="Revision">
    <vt:lpwstr>-</vt:lpwstr>
  </property>
  <property fmtid="{D5CDD505-2E9C-101B-9397-08002B2CF9AE}" pid="13" name="Version">
    <vt:lpwstr>0.3.1</vt:lpwstr>
  </property>
  <property fmtid="{D5CDD505-2E9C-101B-9397-08002B2CF9AE}" pid="14" name="CrTitle">
    <vt:lpwstr>[VOPS] Progressing Signal Characteristics and Existing Capabilities</vt:lpwstr>
  </property>
  <property fmtid="{D5CDD505-2E9C-101B-9397-08002B2CF9AE}" pid="15" name="SourceIfWg">
    <vt:lpwstr>Qualcomm Germany GmbH</vt:lpwstr>
  </property>
  <property fmtid="{D5CDD505-2E9C-101B-9397-08002B2CF9AE}" pid="16" name="SourceIfTsg">
    <vt:lpwstr/>
  </property>
  <property fmtid="{D5CDD505-2E9C-101B-9397-08002B2CF9AE}" pid="17" name="RelatedWis">
    <vt:lpwstr>VOPS</vt:lpwstr>
  </property>
  <property fmtid="{D5CDD505-2E9C-101B-9397-08002B2CF9AE}" pid="18" name="Cat">
    <vt:lpwstr>B</vt:lpwstr>
  </property>
  <property fmtid="{D5CDD505-2E9C-101B-9397-08002B2CF9AE}" pid="19" name="ResDate">
    <vt:lpwstr>2024-10-28</vt:lpwstr>
  </property>
  <property fmtid="{D5CDD505-2E9C-101B-9397-08002B2CF9AE}" pid="20" name="Release">
    <vt:lpwstr>Rel-19</vt:lpwstr>
  </property>
</Properties>
</file>